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F2C92" w:rsidRDefault="008F2C92" w:rsidP="00504FB7">
      <w:pPr>
        <w:pStyle w:val="Heading1"/>
        <w:rPr>
          <w:sz w:val="40"/>
        </w:rPr>
      </w:pPr>
      <w:bookmarkStart w:id="0" w:name="_GoBack"/>
      <w:bookmarkEnd w:id="0"/>
    </w:p>
    <w:p w:rsidR="00C32B20" w:rsidRPr="00AF119C" w:rsidRDefault="00C32B20" w:rsidP="00504FB7">
      <w:pPr>
        <w:pStyle w:val="Heading1"/>
        <w:rPr>
          <w:b w:val="0"/>
          <w:szCs w:val="24"/>
        </w:rPr>
      </w:pPr>
      <w:r w:rsidRPr="00AF119C">
        <w:rPr>
          <w:sz w:val="40"/>
        </w:rPr>
        <w:t>Eagle Scout</w:t>
      </w:r>
      <w:r w:rsidR="00682DBF" w:rsidRPr="00AF119C">
        <w:rPr>
          <w:sz w:val="40"/>
        </w:rPr>
        <w:t xml:space="preserve"> </w:t>
      </w:r>
      <w:r w:rsidRPr="00AF119C">
        <w:rPr>
          <w:sz w:val="40"/>
        </w:rPr>
        <w:t>Leadership Service Project Workbook</w:t>
      </w:r>
    </w:p>
    <w:p w:rsidR="00682DBF" w:rsidRPr="00682DBF" w:rsidRDefault="00682DBF" w:rsidP="00682DBF"/>
    <w:tbl>
      <w:tblPr>
        <w:tblW w:w="0" w:type="auto"/>
        <w:jc w:val="center"/>
        <w:tblLook w:val="0000" w:firstRow="0" w:lastRow="0" w:firstColumn="0" w:lastColumn="0" w:noHBand="0" w:noVBand="0"/>
      </w:tblPr>
      <w:tblGrid>
        <w:gridCol w:w="3660"/>
        <w:gridCol w:w="6291"/>
      </w:tblGrid>
      <w:tr w:rsidR="00C32B20" w:rsidRPr="00CE577E">
        <w:tblPrEx>
          <w:tblCellMar>
            <w:top w:w="0" w:type="dxa"/>
            <w:bottom w:w="0" w:type="dxa"/>
          </w:tblCellMar>
        </w:tblPrEx>
        <w:trPr>
          <w:jc w:val="center"/>
        </w:trPr>
        <w:tc>
          <w:tcPr>
            <w:tcW w:w="3051" w:type="dxa"/>
          </w:tcPr>
          <w:p w:rsidR="00C32B20" w:rsidRPr="00CE577E" w:rsidRDefault="00C32B20">
            <w:pPr>
              <w:widowControl w:val="0"/>
              <w:ind w:left="-3600" w:right="198"/>
              <w:jc w:val="right"/>
            </w:pPr>
          </w:p>
          <w:p w:rsidR="00C32B20" w:rsidRPr="00CE577E" w:rsidRDefault="00C32B20">
            <w:pPr>
              <w:widowControl w:val="0"/>
              <w:ind w:right="3078"/>
            </w:pPr>
          </w:p>
          <w:p w:rsidR="00C32B20" w:rsidRPr="00CE577E" w:rsidRDefault="00C32B20">
            <w:pPr>
              <w:widowControl w:val="0"/>
              <w:ind w:left="-54" w:right="198"/>
              <w:jc w:val="right"/>
            </w:pPr>
          </w:p>
          <w:p w:rsidR="00C32B20" w:rsidRPr="00CE577E" w:rsidRDefault="0011710B">
            <w:pPr>
              <w:widowControl w:val="0"/>
              <w:ind w:left="-54" w:right="18"/>
              <w:jc w:val="center"/>
              <w:rPr>
                <w:b/>
                <w:snapToGrid w:val="0"/>
              </w:rPr>
            </w:pPr>
            <w:r>
              <w:rPr>
                <w:noProof/>
              </w:rPr>
              <w:drawing>
                <wp:inline distT="0" distB="0" distL="0" distR="0">
                  <wp:extent cx="2200275" cy="4572000"/>
                  <wp:effectExtent l="0" t="0" r="9525" b="0"/>
                  <wp:docPr id="13" name="Picture 13" descr="EagleMedal_B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agleMedal_BW"/>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200275" cy="4572000"/>
                          </a:xfrm>
                          <a:prstGeom prst="rect">
                            <a:avLst/>
                          </a:prstGeom>
                          <a:noFill/>
                          <a:ln>
                            <a:noFill/>
                          </a:ln>
                        </pic:spPr>
                      </pic:pic>
                    </a:graphicData>
                  </a:graphic>
                </wp:inline>
              </w:drawing>
            </w:r>
          </w:p>
        </w:tc>
        <w:tc>
          <w:tcPr>
            <w:tcW w:w="6291" w:type="dxa"/>
          </w:tcPr>
          <w:p w:rsidR="00C32B20" w:rsidRPr="00CE577E" w:rsidRDefault="00C32B20">
            <w:pPr>
              <w:ind w:right="126"/>
            </w:pPr>
          </w:p>
          <w:p w:rsidR="00C32B20" w:rsidRPr="00CE577E" w:rsidRDefault="00C32B20">
            <w:pPr>
              <w:ind w:right="126"/>
              <w:rPr>
                <w:sz w:val="12"/>
              </w:rPr>
            </w:pPr>
            <w:r w:rsidRPr="00CE577E">
              <w:rPr>
                <w:sz w:val="12"/>
              </w:rPr>
              <w:pict>
                <v:rect id="_x0000_i1025" style="width:0;height:1.5pt" o:hralign="center" o:hrstd="t" o:hr="t" fillcolor="#aaa" stroked="f"/>
              </w:pict>
            </w:r>
          </w:p>
          <w:p w:rsidR="00511A31" w:rsidRDefault="00C32B20" w:rsidP="00511A31">
            <w:pPr>
              <w:ind w:right="126"/>
            </w:pPr>
            <w:r w:rsidRPr="00CE577E">
              <w:rPr>
                <w:bCs/>
                <w:sz w:val="16"/>
                <w:szCs w:val="16"/>
              </w:rPr>
              <w:t>Scout’s name</w:t>
            </w:r>
            <w:r w:rsidR="00511A31">
              <w:t xml:space="preserve"> </w:t>
            </w:r>
          </w:p>
          <w:p w:rsidR="00511A31" w:rsidRPr="00CE577E" w:rsidRDefault="00511A31" w:rsidP="00511A31">
            <w:pPr>
              <w:ind w:right="126"/>
            </w:pPr>
            <w:r>
              <w:t>Howard Kuo</w:t>
            </w:r>
          </w:p>
          <w:p w:rsidR="00C32B20" w:rsidRPr="00CE577E" w:rsidRDefault="00C32B20">
            <w:pPr>
              <w:ind w:right="126"/>
              <w:rPr>
                <w:bCs/>
                <w:sz w:val="16"/>
                <w:szCs w:val="16"/>
              </w:rPr>
            </w:pPr>
          </w:p>
          <w:p w:rsidR="00C32B20" w:rsidRPr="00CE577E" w:rsidRDefault="00C32B20">
            <w:pPr>
              <w:ind w:right="126"/>
              <w:rPr>
                <w:snapToGrid w:val="0"/>
                <w:sz w:val="16"/>
                <w:szCs w:val="16"/>
              </w:rPr>
            </w:pPr>
            <w:r w:rsidRPr="00CE577E">
              <w:rPr>
                <w:snapToGrid w:val="0"/>
                <w:sz w:val="16"/>
                <w:szCs w:val="16"/>
              </w:rPr>
              <w:pict>
                <v:rect id="_x0000_i1026" style="width:0;height:1.5pt" o:hralign="center" o:hrstd="t" o:hr="t" fillcolor="#aaa" stroked="f"/>
              </w:pict>
            </w:r>
          </w:p>
          <w:p w:rsidR="00511A31" w:rsidRDefault="00C32B20" w:rsidP="00511A31">
            <w:pPr>
              <w:ind w:right="126"/>
              <w:rPr>
                <w:snapToGrid w:val="0"/>
                <w:sz w:val="16"/>
                <w:szCs w:val="16"/>
              </w:rPr>
            </w:pPr>
            <w:r w:rsidRPr="00CE577E">
              <w:rPr>
                <w:snapToGrid w:val="0"/>
                <w:sz w:val="16"/>
                <w:szCs w:val="16"/>
              </w:rPr>
              <w:t>Address</w:t>
            </w:r>
          </w:p>
          <w:p w:rsidR="00511A31" w:rsidRPr="00DA0596" w:rsidRDefault="00DA0596" w:rsidP="00511A31">
            <w:pPr>
              <w:ind w:right="126"/>
              <w:rPr>
                <w:b/>
                <w:color w:val="FF0000"/>
              </w:rPr>
            </w:pPr>
            <w:r w:rsidRPr="00DA0596">
              <w:rPr>
                <w:b/>
                <w:color w:val="FF0000"/>
              </w:rPr>
              <w:t>Information Removed</w:t>
            </w:r>
          </w:p>
          <w:p w:rsidR="00C32B20" w:rsidRPr="00CE577E" w:rsidRDefault="00C32B20">
            <w:pPr>
              <w:ind w:right="126"/>
              <w:rPr>
                <w:snapToGrid w:val="0"/>
                <w:sz w:val="16"/>
                <w:szCs w:val="16"/>
              </w:rPr>
            </w:pPr>
          </w:p>
          <w:p w:rsidR="00C32B20" w:rsidRPr="00CE577E" w:rsidRDefault="00C32B20">
            <w:pPr>
              <w:ind w:right="126"/>
              <w:rPr>
                <w:snapToGrid w:val="0"/>
                <w:sz w:val="16"/>
                <w:szCs w:val="16"/>
              </w:rPr>
            </w:pPr>
            <w:r w:rsidRPr="00CE577E">
              <w:rPr>
                <w:snapToGrid w:val="0"/>
                <w:sz w:val="16"/>
                <w:szCs w:val="16"/>
              </w:rPr>
              <w:pict>
                <v:rect id="_x0000_i1027" style="width:0;height:1.5pt" o:hralign="center" o:hrstd="t" o:hr="t" fillcolor="#aaa" stroked="f"/>
              </w:pict>
            </w:r>
          </w:p>
          <w:p w:rsidR="00C32B20" w:rsidRPr="00CE577E" w:rsidRDefault="00C32B20">
            <w:pPr>
              <w:ind w:right="126"/>
              <w:rPr>
                <w:rFonts w:ascii="Arial" w:hAnsi="Arial"/>
                <w:snapToGrid w:val="0"/>
                <w:sz w:val="16"/>
                <w:szCs w:val="16"/>
              </w:rPr>
            </w:pPr>
            <w:r w:rsidRPr="00CE577E">
              <w:rPr>
                <w:snapToGrid w:val="0"/>
                <w:sz w:val="16"/>
                <w:szCs w:val="16"/>
              </w:rPr>
              <w:t>Telephone No.</w:t>
            </w:r>
          </w:p>
          <w:p w:rsidR="00DA0596" w:rsidRPr="00DA0596" w:rsidRDefault="00DA0596" w:rsidP="00DA0596">
            <w:pPr>
              <w:ind w:right="126"/>
              <w:rPr>
                <w:b/>
                <w:color w:val="FF0000"/>
              </w:rPr>
            </w:pPr>
            <w:r w:rsidRPr="00DA0596">
              <w:rPr>
                <w:b/>
                <w:color w:val="FF0000"/>
              </w:rPr>
              <w:t>Information Removed</w:t>
            </w:r>
          </w:p>
          <w:p w:rsidR="00C32B20" w:rsidRPr="00CE577E" w:rsidRDefault="00C32B20">
            <w:pPr>
              <w:ind w:right="126"/>
              <w:rPr>
                <w:rFonts w:ascii="Arial" w:hAnsi="Arial"/>
                <w:snapToGrid w:val="0"/>
                <w:sz w:val="16"/>
                <w:szCs w:val="16"/>
              </w:rPr>
            </w:pPr>
            <w:r w:rsidRPr="00CE577E">
              <w:rPr>
                <w:rFonts w:ascii="Arial" w:hAnsi="Arial"/>
                <w:snapToGrid w:val="0"/>
                <w:sz w:val="16"/>
                <w:szCs w:val="16"/>
              </w:rPr>
              <w:pict>
                <v:rect id="_x0000_i1028" style="width:0;height:1.5pt" o:hralign="center" o:hrstd="t" o:hr="t" fillcolor="#aaa" stroked="f"/>
              </w:pict>
            </w:r>
          </w:p>
          <w:p w:rsidR="00C32B20" w:rsidRPr="00CE577E" w:rsidRDefault="00C32B20">
            <w:pPr>
              <w:ind w:right="126"/>
              <w:rPr>
                <w:bCs/>
                <w:snapToGrid w:val="0"/>
                <w:sz w:val="16"/>
                <w:szCs w:val="16"/>
              </w:rPr>
            </w:pPr>
            <w:r w:rsidRPr="00CE577E">
              <w:rPr>
                <w:bCs/>
                <w:snapToGrid w:val="0"/>
                <w:sz w:val="16"/>
                <w:szCs w:val="16"/>
              </w:rPr>
              <w:t>Unit No.</w:t>
            </w:r>
          </w:p>
          <w:p w:rsidR="00511A31" w:rsidRPr="00CE577E" w:rsidRDefault="00511A31" w:rsidP="00511A31">
            <w:pPr>
              <w:ind w:right="126"/>
              <w:rPr>
                <w:snapToGrid w:val="0"/>
              </w:rPr>
            </w:pPr>
            <w:r>
              <w:rPr>
                <w:snapToGrid w:val="0"/>
              </w:rPr>
              <w:t>Troop 777</w:t>
            </w:r>
          </w:p>
          <w:p w:rsidR="00C32B20" w:rsidRPr="00CE577E" w:rsidRDefault="00C32B20">
            <w:pPr>
              <w:ind w:right="126"/>
              <w:rPr>
                <w:rFonts w:ascii="Arial" w:hAnsi="Arial"/>
                <w:snapToGrid w:val="0"/>
                <w:sz w:val="16"/>
                <w:szCs w:val="16"/>
              </w:rPr>
            </w:pPr>
            <w:r w:rsidRPr="00CE577E">
              <w:rPr>
                <w:rFonts w:ascii="Arial" w:hAnsi="Arial"/>
                <w:snapToGrid w:val="0"/>
                <w:sz w:val="16"/>
                <w:szCs w:val="16"/>
              </w:rPr>
              <w:pict>
                <v:rect id="_x0000_i1029" style="width:0;height:1.5pt" o:hralign="center" o:hrstd="t" o:hr="t" fillcolor="#aaa" stroked="f"/>
              </w:pict>
            </w:r>
          </w:p>
          <w:p w:rsidR="00511A31" w:rsidRPr="00511A31" w:rsidRDefault="00C32B20" w:rsidP="00511A31">
            <w:pPr>
              <w:ind w:right="126"/>
              <w:rPr>
                <w:bCs/>
                <w:snapToGrid w:val="0"/>
                <w:sz w:val="16"/>
                <w:szCs w:val="16"/>
              </w:rPr>
            </w:pPr>
            <w:r w:rsidRPr="00511A31">
              <w:rPr>
                <w:bCs/>
                <w:snapToGrid w:val="0"/>
                <w:sz w:val="16"/>
                <w:szCs w:val="16"/>
              </w:rPr>
              <w:t>District</w:t>
            </w:r>
          </w:p>
          <w:p w:rsidR="00C32B20" w:rsidRPr="00511A31" w:rsidRDefault="004C05A7" w:rsidP="00511A31">
            <w:pPr>
              <w:ind w:right="126"/>
              <w:rPr>
                <w:snapToGrid w:val="0"/>
              </w:rPr>
            </w:pPr>
            <w:r>
              <w:rPr>
                <w:snapToGrid w:val="0"/>
              </w:rPr>
              <w:t>Golden Eagle</w:t>
            </w:r>
          </w:p>
          <w:p w:rsidR="00C32B20" w:rsidRPr="00CE577E" w:rsidRDefault="00C32B20">
            <w:pPr>
              <w:ind w:right="126"/>
              <w:rPr>
                <w:rFonts w:ascii="Arial" w:hAnsi="Arial"/>
                <w:snapToGrid w:val="0"/>
                <w:sz w:val="16"/>
                <w:szCs w:val="16"/>
              </w:rPr>
            </w:pPr>
            <w:r w:rsidRPr="00CE577E">
              <w:rPr>
                <w:rFonts w:ascii="Arial" w:hAnsi="Arial"/>
                <w:snapToGrid w:val="0"/>
                <w:sz w:val="16"/>
                <w:szCs w:val="16"/>
              </w:rPr>
              <w:pict>
                <v:rect id="_x0000_i1030" style="width:0;height:1.5pt" o:hralign="center" o:hrstd="t" o:hr="t" fillcolor="#aaa" stroked="f"/>
              </w:pict>
            </w:r>
          </w:p>
          <w:p w:rsidR="00C32B20" w:rsidRPr="00CE577E" w:rsidRDefault="00C32B20">
            <w:pPr>
              <w:ind w:right="126"/>
              <w:rPr>
                <w:snapToGrid w:val="0"/>
                <w:sz w:val="16"/>
                <w:szCs w:val="16"/>
              </w:rPr>
            </w:pPr>
            <w:r w:rsidRPr="00CE577E">
              <w:rPr>
                <w:snapToGrid w:val="0"/>
                <w:sz w:val="16"/>
                <w:szCs w:val="16"/>
              </w:rPr>
              <w:t>Local council</w:t>
            </w:r>
          </w:p>
          <w:p w:rsidR="00682DBF" w:rsidRPr="00511A31" w:rsidRDefault="00511A31">
            <w:pPr>
              <w:ind w:right="126"/>
              <w:rPr>
                <w:snapToGrid w:val="0"/>
              </w:rPr>
            </w:pPr>
            <w:smartTag w:uri="urn:schemas-microsoft-com:office:smarttags" w:element="place">
              <w:smartTag w:uri="urn:schemas-microsoft-com:office:smarttags" w:element="PlaceName">
                <w:r>
                  <w:rPr>
                    <w:snapToGrid w:val="0"/>
                  </w:rPr>
                  <w:t>San Gabriel</w:t>
                </w:r>
              </w:smartTag>
              <w:r>
                <w:rPr>
                  <w:snapToGrid w:val="0"/>
                </w:rPr>
                <w:t xml:space="preserve"> </w:t>
              </w:r>
              <w:smartTag w:uri="urn:schemas-microsoft-com:office:smarttags" w:element="PlaceType">
                <w:r>
                  <w:rPr>
                    <w:snapToGrid w:val="0"/>
                  </w:rPr>
                  <w:t>Valley</w:t>
                </w:r>
              </w:smartTag>
            </w:smartTag>
            <w:r>
              <w:rPr>
                <w:snapToGrid w:val="0"/>
              </w:rPr>
              <w:t xml:space="preserve"> Council</w:t>
            </w:r>
          </w:p>
          <w:p w:rsidR="00C32B20" w:rsidRPr="00CE577E" w:rsidRDefault="00C32B20">
            <w:pPr>
              <w:ind w:right="126"/>
              <w:rPr>
                <w:sz w:val="16"/>
                <w:szCs w:val="16"/>
              </w:rPr>
            </w:pPr>
            <w:r w:rsidRPr="00CE577E">
              <w:rPr>
                <w:sz w:val="16"/>
                <w:szCs w:val="16"/>
              </w:rPr>
              <w:pict>
                <v:rect id="_x0000_i1031" style="width:0;height:1.5pt" o:hralign="center" o:hrstd="t" o:hr="t" fillcolor="#aaa" stroked="f"/>
              </w:pict>
            </w:r>
          </w:p>
          <w:p w:rsidR="00C32B20" w:rsidRPr="00CE577E" w:rsidRDefault="00C32B20">
            <w:pPr>
              <w:pStyle w:val="Heading4"/>
              <w:ind w:right="126"/>
              <w:rPr>
                <w:rFonts w:ascii="Times New Roman" w:hAnsi="Times New Roman"/>
                <w:b w:val="0"/>
                <w:bCs/>
                <w:color w:val="auto"/>
                <w:sz w:val="16"/>
                <w:szCs w:val="16"/>
              </w:rPr>
            </w:pPr>
            <w:r w:rsidRPr="00CE577E">
              <w:rPr>
                <w:rFonts w:ascii="Times New Roman" w:hAnsi="Times New Roman"/>
                <w:b w:val="0"/>
                <w:bCs/>
                <w:color w:val="auto"/>
                <w:sz w:val="16"/>
                <w:szCs w:val="16"/>
              </w:rPr>
              <w:t>Unit leader’s name</w:t>
            </w:r>
          </w:p>
          <w:p w:rsidR="00511A31" w:rsidRPr="00CE577E" w:rsidRDefault="00511A31" w:rsidP="00511A31">
            <w:pPr>
              <w:ind w:right="126"/>
              <w:rPr>
                <w:snapToGrid w:val="0"/>
              </w:rPr>
            </w:pPr>
            <w:r>
              <w:rPr>
                <w:snapToGrid w:val="0"/>
              </w:rPr>
              <w:t>Mr. Martin Cardenas</w:t>
            </w:r>
          </w:p>
          <w:p w:rsidR="00C32B20" w:rsidRPr="00CE577E" w:rsidRDefault="00C32B20">
            <w:pPr>
              <w:ind w:right="126"/>
              <w:rPr>
                <w:rFonts w:ascii="Arial" w:hAnsi="Arial"/>
                <w:snapToGrid w:val="0"/>
                <w:sz w:val="16"/>
                <w:szCs w:val="16"/>
              </w:rPr>
            </w:pPr>
            <w:r w:rsidRPr="00CE577E">
              <w:rPr>
                <w:rFonts w:ascii="Arial" w:hAnsi="Arial"/>
                <w:snapToGrid w:val="0"/>
                <w:sz w:val="16"/>
                <w:szCs w:val="16"/>
              </w:rPr>
              <w:pict>
                <v:rect id="_x0000_i1032" style="width:0;height:1.5pt" o:hralign="center" o:hrstd="t" o:hr="t" fillcolor="#aaa" stroked="f"/>
              </w:pict>
            </w:r>
          </w:p>
          <w:p w:rsidR="00C32B20" w:rsidRPr="00CE577E" w:rsidRDefault="00C32B20">
            <w:pPr>
              <w:ind w:right="126"/>
              <w:rPr>
                <w:snapToGrid w:val="0"/>
                <w:sz w:val="16"/>
                <w:szCs w:val="16"/>
              </w:rPr>
            </w:pPr>
            <w:r w:rsidRPr="00CE577E">
              <w:rPr>
                <w:snapToGrid w:val="0"/>
                <w:sz w:val="16"/>
                <w:szCs w:val="16"/>
              </w:rPr>
              <w:t>Address</w:t>
            </w:r>
          </w:p>
          <w:p w:rsidR="00511A31" w:rsidRPr="00CE577E" w:rsidRDefault="00511A31" w:rsidP="00511A31">
            <w:pPr>
              <w:ind w:right="126"/>
              <w:rPr>
                <w:snapToGrid w:val="0"/>
              </w:rPr>
            </w:pPr>
            <w:r>
              <w:rPr>
                <w:snapToGrid w:val="0"/>
              </w:rPr>
              <w:t xml:space="preserve">23917 </w:t>
            </w:r>
            <w:smartTag w:uri="urn:schemas-microsoft-com:office:smarttags" w:element="place">
              <w:smartTag w:uri="urn:schemas-microsoft-com:office:smarttags" w:element="City">
                <w:r>
                  <w:rPr>
                    <w:snapToGrid w:val="0"/>
                  </w:rPr>
                  <w:t>Sunset Crossing Rd. Diamond Bar</w:t>
                </w:r>
              </w:smartTag>
              <w:r>
                <w:rPr>
                  <w:snapToGrid w:val="0"/>
                </w:rPr>
                <w:t xml:space="preserve">, </w:t>
              </w:r>
              <w:smartTag w:uri="urn:schemas-microsoft-com:office:smarttags" w:element="State">
                <w:r>
                  <w:rPr>
                    <w:snapToGrid w:val="0"/>
                  </w:rPr>
                  <w:t>CA</w:t>
                </w:r>
              </w:smartTag>
              <w:r>
                <w:rPr>
                  <w:snapToGrid w:val="0"/>
                </w:rPr>
                <w:t xml:space="preserve"> </w:t>
              </w:r>
              <w:smartTag w:uri="urn:schemas-microsoft-com:office:smarttags" w:element="PostalCode">
                <w:r>
                  <w:rPr>
                    <w:snapToGrid w:val="0"/>
                  </w:rPr>
                  <w:t>91765</w:t>
                </w:r>
              </w:smartTag>
            </w:smartTag>
          </w:p>
          <w:p w:rsidR="00C32B20" w:rsidRPr="00CE577E" w:rsidRDefault="00C32B20">
            <w:pPr>
              <w:ind w:right="126"/>
              <w:rPr>
                <w:rFonts w:ascii="Arial" w:hAnsi="Arial"/>
                <w:snapToGrid w:val="0"/>
                <w:sz w:val="16"/>
                <w:szCs w:val="16"/>
              </w:rPr>
            </w:pPr>
            <w:r w:rsidRPr="00CE577E">
              <w:rPr>
                <w:rFonts w:ascii="Arial" w:hAnsi="Arial"/>
                <w:snapToGrid w:val="0"/>
                <w:sz w:val="16"/>
                <w:szCs w:val="16"/>
              </w:rPr>
              <w:pict>
                <v:rect id="_x0000_i1033" style="width:0;height:1.5pt" o:hralign="center" o:hrstd="t" o:hr="t" fillcolor="#aaa" stroked="f"/>
              </w:pict>
            </w:r>
          </w:p>
          <w:p w:rsidR="00C32B20" w:rsidRPr="00CE577E" w:rsidRDefault="00C32B20">
            <w:pPr>
              <w:ind w:right="126"/>
              <w:rPr>
                <w:snapToGrid w:val="0"/>
                <w:sz w:val="16"/>
                <w:szCs w:val="16"/>
              </w:rPr>
            </w:pPr>
            <w:r w:rsidRPr="00CE577E">
              <w:rPr>
                <w:snapToGrid w:val="0"/>
                <w:sz w:val="16"/>
                <w:szCs w:val="16"/>
              </w:rPr>
              <w:t>Telephone No.</w:t>
            </w:r>
          </w:p>
          <w:p w:rsidR="00682DBF" w:rsidRPr="00511A31" w:rsidRDefault="00511A31">
            <w:pPr>
              <w:ind w:right="126"/>
              <w:rPr>
                <w:snapToGrid w:val="0"/>
              </w:rPr>
            </w:pPr>
            <w:r>
              <w:rPr>
                <w:snapToGrid w:val="0"/>
              </w:rPr>
              <w:t>(909) 396-8653</w:t>
            </w:r>
          </w:p>
          <w:p w:rsidR="00C32B20" w:rsidRPr="00CE577E" w:rsidRDefault="00C32B20">
            <w:pPr>
              <w:ind w:right="126"/>
              <w:rPr>
                <w:rFonts w:ascii="Arial" w:hAnsi="Arial"/>
                <w:snapToGrid w:val="0"/>
                <w:sz w:val="16"/>
                <w:szCs w:val="16"/>
              </w:rPr>
            </w:pPr>
            <w:r w:rsidRPr="00CE577E">
              <w:rPr>
                <w:rFonts w:ascii="Arial" w:hAnsi="Arial"/>
                <w:snapToGrid w:val="0"/>
                <w:sz w:val="16"/>
                <w:szCs w:val="16"/>
              </w:rPr>
              <w:pict>
                <v:rect id="_x0000_i1034" style="width:0;height:1.5pt" o:hralign="center" o:hrstd="t" o:hr="t" fillcolor="#aaa" stroked="f"/>
              </w:pict>
            </w:r>
          </w:p>
          <w:p w:rsidR="00C32B20" w:rsidRPr="00CE577E" w:rsidRDefault="00C32B20">
            <w:pPr>
              <w:ind w:right="126"/>
              <w:rPr>
                <w:bCs/>
                <w:snapToGrid w:val="0"/>
                <w:sz w:val="16"/>
                <w:szCs w:val="16"/>
              </w:rPr>
            </w:pPr>
            <w:r w:rsidRPr="00CE577E">
              <w:rPr>
                <w:bCs/>
                <w:snapToGrid w:val="0"/>
                <w:sz w:val="16"/>
                <w:szCs w:val="16"/>
              </w:rPr>
              <w:t>Unit advancement committee person’s name</w:t>
            </w:r>
          </w:p>
          <w:p w:rsidR="00511A31" w:rsidRPr="00CE577E" w:rsidRDefault="00511A31" w:rsidP="00511A31">
            <w:pPr>
              <w:ind w:right="126"/>
              <w:rPr>
                <w:snapToGrid w:val="0"/>
              </w:rPr>
            </w:pPr>
            <w:r>
              <w:rPr>
                <w:snapToGrid w:val="0"/>
              </w:rPr>
              <w:t>Mr. Kevin Durkee</w:t>
            </w:r>
          </w:p>
          <w:p w:rsidR="00C32B20" w:rsidRPr="00CE577E" w:rsidRDefault="00C32B20">
            <w:pPr>
              <w:ind w:right="126"/>
              <w:rPr>
                <w:rFonts w:ascii="Arial" w:hAnsi="Arial"/>
                <w:snapToGrid w:val="0"/>
                <w:sz w:val="16"/>
                <w:szCs w:val="16"/>
              </w:rPr>
            </w:pPr>
            <w:r w:rsidRPr="00CE577E">
              <w:rPr>
                <w:rFonts w:ascii="Arial" w:hAnsi="Arial"/>
                <w:snapToGrid w:val="0"/>
                <w:sz w:val="16"/>
                <w:szCs w:val="16"/>
              </w:rPr>
              <w:pict>
                <v:rect id="_x0000_i1035" style="width:0;height:1.5pt" o:hralign="center" o:hrstd="t" o:hr="t" fillcolor="#aaa" stroked="f"/>
              </w:pict>
            </w:r>
          </w:p>
          <w:p w:rsidR="00C32B20" w:rsidRPr="00CE577E" w:rsidRDefault="00C32B20">
            <w:pPr>
              <w:ind w:right="126"/>
              <w:rPr>
                <w:snapToGrid w:val="0"/>
                <w:sz w:val="16"/>
                <w:szCs w:val="16"/>
              </w:rPr>
            </w:pPr>
            <w:r w:rsidRPr="00CE577E">
              <w:rPr>
                <w:snapToGrid w:val="0"/>
                <w:sz w:val="16"/>
                <w:szCs w:val="16"/>
              </w:rPr>
              <w:t>Address</w:t>
            </w:r>
          </w:p>
          <w:p w:rsidR="00C32B20" w:rsidRPr="00511A31" w:rsidRDefault="00511A31">
            <w:pPr>
              <w:ind w:right="126"/>
              <w:rPr>
                <w:snapToGrid w:val="0"/>
              </w:rPr>
            </w:pPr>
            <w:smartTag w:uri="urn:schemas-microsoft-com:office:smarttags" w:element="address">
              <w:smartTag w:uri="urn:schemas-microsoft-com:office:smarttags" w:element="Street">
                <w:r>
                  <w:rPr>
                    <w:snapToGrid w:val="0"/>
                  </w:rPr>
                  <w:t>2516 Castle Rock Road</w:t>
                </w:r>
              </w:smartTag>
              <w:r>
                <w:rPr>
                  <w:snapToGrid w:val="0"/>
                </w:rPr>
                <w:t xml:space="preserve">, </w:t>
              </w:r>
              <w:smartTag w:uri="urn:schemas-microsoft-com:office:smarttags" w:element="City">
                <w:r>
                  <w:rPr>
                    <w:snapToGrid w:val="0"/>
                  </w:rPr>
                  <w:t>Diamond Bar</w:t>
                </w:r>
              </w:smartTag>
              <w:r>
                <w:rPr>
                  <w:snapToGrid w:val="0"/>
                </w:rPr>
                <w:t xml:space="preserve">, </w:t>
              </w:r>
              <w:smartTag w:uri="urn:schemas-microsoft-com:office:smarttags" w:element="State">
                <w:r>
                  <w:rPr>
                    <w:snapToGrid w:val="0"/>
                  </w:rPr>
                  <w:t>CA</w:t>
                </w:r>
              </w:smartTag>
              <w:r>
                <w:rPr>
                  <w:snapToGrid w:val="0"/>
                </w:rPr>
                <w:t xml:space="preserve"> </w:t>
              </w:r>
              <w:smartTag w:uri="urn:schemas-microsoft-com:office:smarttags" w:element="PostalCode">
                <w:r>
                  <w:rPr>
                    <w:snapToGrid w:val="0"/>
                  </w:rPr>
                  <w:t>91765</w:t>
                </w:r>
              </w:smartTag>
            </w:smartTag>
          </w:p>
          <w:p w:rsidR="00C32B20" w:rsidRPr="00CE577E" w:rsidRDefault="00C32B20">
            <w:pPr>
              <w:ind w:right="126"/>
              <w:rPr>
                <w:rFonts w:ascii="Arial" w:hAnsi="Arial"/>
                <w:snapToGrid w:val="0"/>
                <w:sz w:val="16"/>
                <w:szCs w:val="16"/>
              </w:rPr>
            </w:pPr>
            <w:r w:rsidRPr="00CE577E">
              <w:rPr>
                <w:rFonts w:ascii="Arial" w:hAnsi="Arial"/>
                <w:snapToGrid w:val="0"/>
                <w:sz w:val="16"/>
                <w:szCs w:val="16"/>
              </w:rPr>
              <w:pict>
                <v:rect id="_x0000_i1036" style="width:0;height:1.5pt" o:hralign="center" o:hrstd="t" o:hr="t" fillcolor="#aaa" stroked="f"/>
              </w:pict>
            </w:r>
          </w:p>
          <w:p w:rsidR="00C32B20" w:rsidRPr="00CE577E" w:rsidRDefault="00C32B20">
            <w:pPr>
              <w:ind w:right="126"/>
              <w:rPr>
                <w:snapToGrid w:val="0"/>
                <w:sz w:val="16"/>
                <w:szCs w:val="16"/>
              </w:rPr>
            </w:pPr>
            <w:r w:rsidRPr="00CE577E">
              <w:rPr>
                <w:snapToGrid w:val="0"/>
                <w:sz w:val="16"/>
                <w:szCs w:val="16"/>
              </w:rPr>
              <w:t>Telephone No.</w:t>
            </w:r>
          </w:p>
          <w:p w:rsidR="00C32B20" w:rsidRPr="004C05A7" w:rsidRDefault="00511A31">
            <w:pPr>
              <w:ind w:right="126"/>
              <w:rPr>
                <w:snapToGrid w:val="0"/>
                <w:sz w:val="16"/>
              </w:rPr>
            </w:pPr>
            <w:r w:rsidRPr="004C05A7">
              <w:rPr>
                <w:snapToGrid w:val="0"/>
              </w:rPr>
              <w:t>(909) 869-7575</w:t>
            </w:r>
          </w:p>
        </w:tc>
      </w:tr>
      <w:tr w:rsidR="008360A8" w:rsidRPr="00CE577E">
        <w:tblPrEx>
          <w:tblCellMar>
            <w:top w:w="0" w:type="dxa"/>
            <w:bottom w:w="0" w:type="dxa"/>
          </w:tblCellMar>
        </w:tblPrEx>
        <w:trPr>
          <w:jc w:val="center"/>
        </w:trPr>
        <w:tc>
          <w:tcPr>
            <w:tcW w:w="3051" w:type="dxa"/>
          </w:tcPr>
          <w:p w:rsidR="008360A8" w:rsidRPr="00CE577E" w:rsidRDefault="008360A8">
            <w:pPr>
              <w:widowControl w:val="0"/>
              <w:ind w:left="-3600" w:right="198"/>
              <w:jc w:val="right"/>
            </w:pPr>
          </w:p>
        </w:tc>
        <w:tc>
          <w:tcPr>
            <w:tcW w:w="6291" w:type="dxa"/>
          </w:tcPr>
          <w:p w:rsidR="008360A8" w:rsidRPr="00CE577E" w:rsidRDefault="008360A8">
            <w:pPr>
              <w:ind w:right="126"/>
            </w:pPr>
          </w:p>
        </w:tc>
      </w:tr>
    </w:tbl>
    <w:p w:rsidR="00AF119C" w:rsidRPr="00CE577E" w:rsidRDefault="00AF119C" w:rsidP="00C766BA">
      <w:pPr>
        <w:rPr>
          <w:b/>
          <w:snapToGrid w:val="0"/>
          <w:sz w:val="36"/>
        </w:rPr>
      </w:pPr>
    </w:p>
    <w:p w:rsidR="005B7A48" w:rsidRPr="00AF119C" w:rsidRDefault="00AF119C" w:rsidP="005B7A48">
      <w:pPr>
        <w:rPr>
          <w:b/>
          <w:snapToGrid w:val="0"/>
          <w:sz w:val="40"/>
        </w:rPr>
      </w:pPr>
      <w:r w:rsidRPr="00CE577E">
        <w:rPr>
          <w:b/>
          <w:snapToGrid w:val="0"/>
          <w:sz w:val="36"/>
        </w:rPr>
        <w:br w:type="page"/>
      </w:r>
      <w:r w:rsidR="005B7A48" w:rsidRPr="00AF119C">
        <w:rPr>
          <w:b/>
          <w:snapToGrid w:val="0"/>
          <w:sz w:val="40"/>
        </w:rPr>
        <w:lastRenderedPageBreak/>
        <w:t>Your Eagle Scout Leadership Service Project</w:t>
      </w:r>
    </w:p>
    <w:p w:rsidR="005B7A48" w:rsidRDefault="005B7A48" w:rsidP="005B7A48">
      <w:pPr>
        <w:rPr>
          <w:snapToGrid w:val="0"/>
        </w:rPr>
      </w:pPr>
    </w:p>
    <w:p w:rsidR="005B7A48" w:rsidRDefault="005B7A48" w:rsidP="005B7A48">
      <w:pPr>
        <w:rPr>
          <w:snapToGrid w:val="0"/>
        </w:rPr>
      </w:pPr>
    </w:p>
    <w:p w:rsidR="005B7A48" w:rsidRDefault="005B7A48" w:rsidP="005B7A48">
      <w:pPr>
        <w:rPr>
          <w:snapToGrid w:val="0"/>
        </w:rPr>
      </w:pPr>
    </w:p>
    <w:p w:rsidR="005B7A48" w:rsidRDefault="005B7A48" w:rsidP="005B7A48">
      <w:pPr>
        <w:rPr>
          <w:snapToGrid w:val="0"/>
        </w:rPr>
      </w:pPr>
    </w:p>
    <w:p w:rsidR="005B7A48" w:rsidRDefault="005B7A48" w:rsidP="005B7A48">
      <w:pPr>
        <w:rPr>
          <w:snapToGrid w:val="0"/>
        </w:rPr>
      </w:pPr>
    </w:p>
    <w:p w:rsidR="005B7A48" w:rsidRPr="00AF119C" w:rsidRDefault="005B7A48" w:rsidP="005B7A48">
      <w:pPr>
        <w:autoSpaceDE w:val="0"/>
        <w:autoSpaceDN w:val="0"/>
        <w:adjustRightInd w:val="0"/>
        <w:rPr>
          <w:rFonts w:ascii="Slimbach-Book" w:hAnsi="Slimbach-Book" w:cs="Slimbach-Book"/>
          <w:b/>
          <w:sz w:val="32"/>
          <w:szCs w:val="20"/>
        </w:rPr>
      </w:pPr>
      <w:r w:rsidRPr="00AF119C">
        <w:rPr>
          <w:rFonts w:ascii="Slimbach-Book" w:hAnsi="Slimbach-Book" w:cs="Slimbach-Book"/>
          <w:b/>
          <w:sz w:val="32"/>
          <w:szCs w:val="20"/>
        </w:rPr>
        <w:t>How to Start</w:t>
      </w:r>
    </w:p>
    <w:p w:rsidR="005B7A48" w:rsidRDefault="005B7A48" w:rsidP="005B7A48">
      <w:pPr>
        <w:pStyle w:val="BodyTextIndent"/>
        <w:rPr>
          <w:sz w:val="20"/>
        </w:rPr>
      </w:pPr>
    </w:p>
    <w:p w:rsidR="005B7A48" w:rsidRDefault="005B7A48" w:rsidP="005B7A48">
      <w:pPr>
        <w:pStyle w:val="BodyTextIndent"/>
        <w:rPr>
          <w:sz w:val="20"/>
        </w:rPr>
      </w:pPr>
      <w:r w:rsidRPr="00C766BA">
        <w:rPr>
          <w:sz w:val="20"/>
        </w:rPr>
        <w:t>You have earned the Life Scout rank and are ready to begin your Eagle Scout leadership service project. This workbook will help you plan and record your progress and complete and submit a final report.</w:t>
      </w:r>
    </w:p>
    <w:p w:rsidR="005B7A48" w:rsidRPr="00C766BA" w:rsidRDefault="005B7A48" w:rsidP="005B7A48">
      <w:pPr>
        <w:pStyle w:val="BodyTextIndent"/>
        <w:rPr>
          <w:sz w:val="20"/>
        </w:rPr>
      </w:pPr>
    </w:p>
    <w:p w:rsidR="005B7A48" w:rsidRDefault="005B7A48" w:rsidP="005B7A48">
      <w:pPr>
        <w:autoSpaceDE w:val="0"/>
        <w:autoSpaceDN w:val="0"/>
        <w:adjustRightInd w:val="0"/>
        <w:rPr>
          <w:rFonts w:ascii="Slimbach-Book" w:hAnsi="Slimbach-Book" w:cs="Slimbach-Book"/>
          <w:sz w:val="20"/>
          <w:szCs w:val="20"/>
        </w:rPr>
      </w:pPr>
    </w:p>
    <w:p w:rsidR="005B7A48" w:rsidRPr="00AF119C" w:rsidRDefault="005B7A48" w:rsidP="005B7A48">
      <w:pPr>
        <w:autoSpaceDE w:val="0"/>
        <w:autoSpaceDN w:val="0"/>
        <w:adjustRightInd w:val="0"/>
        <w:rPr>
          <w:rFonts w:ascii="Slimbach-Book" w:hAnsi="Slimbach-Book" w:cs="Slimbach-Book"/>
          <w:b/>
          <w:sz w:val="32"/>
          <w:szCs w:val="20"/>
        </w:rPr>
      </w:pPr>
      <w:r w:rsidRPr="00AF119C">
        <w:rPr>
          <w:rFonts w:ascii="Slimbach-Book" w:hAnsi="Slimbach-Book" w:cs="Slimbach-Book"/>
          <w:b/>
          <w:sz w:val="32"/>
          <w:szCs w:val="20"/>
        </w:rPr>
        <w:t>The Requirement</w:t>
      </w:r>
    </w:p>
    <w:p w:rsidR="005B7A48" w:rsidRDefault="005B7A48" w:rsidP="005B7A48">
      <w:pPr>
        <w:pStyle w:val="BodyTextIndent"/>
        <w:rPr>
          <w:sz w:val="20"/>
        </w:rPr>
      </w:pPr>
    </w:p>
    <w:p w:rsidR="005B7A48" w:rsidRDefault="005B7A48" w:rsidP="005B7A48">
      <w:pPr>
        <w:pStyle w:val="BodyTextIndent"/>
        <w:rPr>
          <w:rFonts w:cs="Slimbach-Bold"/>
          <w:sz w:val="20"/>
        </w:rPr>
      </w:pPr>
      <w:r w:rsidRPr="00C766BA">
        <w:rPr>
          <w:sz w:val="20"/>
        </w:rPr>
        <w:t xml:space="preserve">As stated in </w:t>
      </w:r>
      <w:r>
        <w:rPr>
          <w:rFonts w:cs="Slimbach-BookItalic"/>
          <w:sz w:val="20"/>
        </w:rPr>
        <w:t>t</w:t>
      </w:r>
      <w:r w:rsidRPr="00C766BA">
        <w:rPr>
          <w:rFonts w:cs="Slimbach-BookItalic"/>
          <w:sz w:val="20"/>
        </w:rPr>
        <w:t xml:space="preserve">he </w:t>
      </w:r>
      <w:r w:rsidRPr="00B86120">
        <w:rPr>
          <w:rFonts w:cs="Slimbach-BookItalic"/>
          <w:i/>
          <w:sz w:val="20"/>
        </w:rPr>
        <w:t>Boy Scout Handbook</w:t>
      </w:r>
      <w:r w:rsidRPr="00B86120">
        <w:rPr>
          <w:i/>
          <w:sz w:val="20"/>
        </w:rPr>
        <w:t>:</w:t>
      </w:r>
      <w:r w:rsidRPr="00C766BA">
        <w:rPr>
          <w:sz w:val="20"/>
        </w:rPr>
        <w:t xml:space="preserve"> While a Life Scout, plan, develop, and give leadership to others in a service project helpful to your religious institution, school, or your community. (The project should benefit an organization other than the BSA.) </w:t>
      </w:r>
      <w:r w:rsidRPr="00C766BA">
        <w:rPr>
          <w:rFonts w:cs="Slimbach-Bold"/>
          <w:sz w:val="20"/>
        </w:rPr>
        <w:t>The project plan must be approved by the organization benefiting from the effort, your unit leader (Scoutmaster, Varsity Scout Coach, Venturing crew Advisor), unit committee, and by the council or district advancement committee before you start. You must use this Eagle Scout Leadership Service Project Workbook, No. 18-927D, in meeting this requirement.</w:t>
      </w:r>
    </w:p>
    <w:p w:rsidR="005B7A48" w:rsidRPr="00C766BA" w:rsidRDefault="005B7A48" w:rsidP="005B7A48">
      <w:pPr>
        <w:pStyle w:val="BodyTextIndent"/>
        <w:rPr>
          <w:rFonts w:cs="Slimbach-Bold"/>
          <w:sz w:val="20"/>
        </w:rPr>
      </w:pPr>
    </w:p>
    <w:p w:rsidR="005B7A48" w:rsidRDefault="005B7A48" w:rsidP="005B7A48">
      <w:pPr>
        <w:autoSpaceDE w:val="0"/>
        <w:autoSpaceDN w:val="0"/>
        <w:adjustRightInd w:val="0"/>
        <w:rPr>
          <w:rFonts w:ascii="Slimbach-Bold" w:hAnsi="Slimbach-Bold" w:cs="Slimbach-Bold"/>
          <w:b/>
          <w:bCs/>
          <w:sz w:val="20"/>
          <w:szCs w:val="20"/>
        </w:rPr>
      </w:pPr>
    </w:p>
    <w:p w:rsidR="005B7A48" w:rsidRPr="00AF119C" w:rsidRDefault="005B7A48" w:rsidP="005B7A48">
      <w:pPr>
        <w:autoSpaceDE w:val="0"/>
        <w:autoSpaceDN w:val="0"/>
        <w:adjustRightInd w:val="0"/>
        <w:rPr>
          <w:rFonts w:ascii="Slimbach-Book" w:hAnsi="Slimbach-Book" w:cs="Slimbach-Book"/>
          <w:b/>
          <w:sz w:val="32"/>
          <w:szCs w:val="20"/>
        </w:rPr>
      </w:pPr>
      <w:r w:rsidRPr="00AF119C">
        <w:rPr>
          <w:rFonts w:ascii="Slimbach-Book" w:hAnsi="Slimbach-Book" w:cs="Slimbach-Book"/>
          <w:b/>
          <w:sz w:val="32"/>
          <w:szCs w:val="20"/>
        </w:rPr>
        <w:t>Originality</w:t>
      </w:r>
    </w:p>
    <w:p w:rsidR="005B7A48" w:rsidRDefault="005B7A48" w:rsidP="005B7A48">
      <w:pPr>
        <w:pStyle w:val="BodyTextIndent"/>
        <w:rPr>
          <w:sz w:val="20"/>
        </w:rPr>
      </w:pPr>
    </w:p>
    <w:p w:rsidR="005B7A48" w:rsidRDefault="005B7A48" w:rsidP="005B7A48">
      <w:pPr>
        <w:pStyle w:val="BodyTextIndent"/>
        <w:rPr>
          <w:sz w:val="20"/>
        </w:rPr>
      </w:pPr>
      <w:r w:rsidRPr="00C766BA">
        <w:rPr>
          <w:sz w:val="20"/>
        </w:rPr>
        <w:t>Does the leadership service project for Eagle have to be original, perhaps something you dream up that has never been done before? The answer: No, but it certainly could be. You may pick a project that has been done before, but you must accept responsibility for planning, directing, and following through to its successful completion.</w:t>
      </w:r>
    </w:p>
    <w:p w:rsidR="005B7A48" w:rsidRPr="00C766BA" w:rsidRDefault="005B7A48" w:rsidP="005B7A48">
      <w:pPr>
        <w:pStyle w:val="BodyTextIndent"/>
        <w:rPr>
          <w:sz w:val="20"/>
        </w:rPr>
      </w:pPr>
    </w:p>
    <w:p w:rsidR="005B7A48" w:rsidRDefault="005B7A48" w:rsidP="005B7A48">
      <w:pPr>
        <w:autoSpaceDE w:val="0"/>
        <w:autoSpaceDN w:val="0"/>
        <w:adjustRightInd w:val="0"/>
        <w:rPr>
          <w:rFonts w:ascii="Slimbach-Book" w:hAnsi="Slimbach-Book" w:cs="Slimbach-Book"/>
          <w:sz w:val="20"/>
          <w:szCs w:val="20"/>
        </w:rPr>
      </w:pPr>
    </w:p>
    <w:p w:rsidR="005B7A48" w:rsidRPr="00AF119C" w:rsidRDefault="005B7A48" w:rsidP="005B7A48">
      <w:pPr>
        <w:autoSpaceDE w:val="0"/>
        <w:autoSpaceDN w:val="0"/>
        <w:adjustRightInd w:val="0"/>
        <w:rPr>
          <w:rFonts w:ascii="Slimbach-Book" w:hAnsi="Slimbach-Book" w:cs="Slimbach-Book"/>
          <w:b/>
          <w:sz w:val="32"/>
          <w:szCs w:val="20"/>
        </w:rPr>
      </w:pPr>
      <w:r w:rsidRPr="00AF119C">
        <w:rPr>
          <w:rFonts w:ascii="Slimbach-Book" w:hAnsi="Slimbach-Book" w:cs="Slimbach-Book"/>
          <w:b/>
          <w:sz w:val="32"/>
          <w:szCs w:val="20"/>
        </w:rPr>
        <w:t>Limitations</w:t>
      </w:r>
    </w:p>
    <w:p w:rsidR="005B7A48" w:rsidRDefault="005B7A48" w:rsidP="005B7A48">
      <w:pPr>
        <w:pStyle w:val="BodyTextIndent"/>
        <w:rPr>
          <w:sz w:val="20"/>
        </w:rPr>
      </w:pPr>
    </w:p>
    <w:p w:rsidR="005B7A48" w:rsidRDefault="005B7A48" w:rsidP="005B7A48">
      <w:pPr>
        <w:pStyle w:val="BodyTextIndent"/>
        <w:rPr>
          <w:rFonts w:cs="Slimbach-BookItalic"/>
          <w:sz w:val="20"/>
        </w:rPr>
      </w:pPr>
      <w:r w:rsidRPr="00C766BA">
        <w:rPr>
          <w:sz w:val="20"/>
        </w:rPr>
        <w:t xml:space="preserve">Routine labor (a job or service normally rendered) should not be considered. Work involving council property or other BSA activity is not permitted. The project also may not be performed for a business or an individual, be of a commercial nature, or be a fund-raiser. </w:t>
      </w:r>
      <w:r w:rsidRPr="00C766BA">
        <w:rPr>
          <w:rFonts w:cs="Slimbach-BookItalic"/>
          <w:sz w:val="20"/>
        </w:rPr>
        <w:t>(Fund-raising is permitted only for securing materials or supplies needed to carry out your project.)</w:t>
      </w:r>
    </w:p>
    <w:p w:rsidR="005B7A48" w:rsidRPr="00C766BA" w:rsidRDefault="005B7A48" w:rsidP="005B7A48">
      <w:pPr>
        <w:pStyle w:val="BodyTextIndent"/>
        <w:rPr>
          <w:rFonts w:cs="Slimbach-BookItalic"/>
          <w:sz w:val="20"/>
        </w:rPr>
      </w:pPr>
    </w:p>
    <w:p w:rsidR="005B7A48" w:rsidRDefault="005B7A48" w:rsidP="005B7A48">
      <w:pPr>
        <w:autoSpaceDE w:val="0"/>
        <w:autoSpaceDN w:val="0"/>
        <w:adjustRightInd w:val="0"/>
        <w:rPr>
          <w:rFonts w:ascii="Slimbach-BookItalic" w:hAnsi="Slimbach-BookItalic" w:cs="Slimbach-BookItalic"/>
          <w:i/>
          <w:iCs/>
          <w:sz w:val="20"/>
          <w:szCs w:val="20"/>
        </w:rPr>
      </w:pPr>
    </w:p>
    <w:p w:rsidR="005B7A48" w:rsidRPr="00AF119C" w:rsidRDefault="005B7A48" w:rsidP="005B7A48">
      <w:pPr>
        <w:autoSpaceDE w:val="0"/>
        <w:autoSpaceDN w:val="0"/>
        <w:adjustRightInd w:val="0"/>
        <w:rPr>
          <w:rFonts w:ascii="Slimbach-Book" w:hAnsi="Slimbach-Book" w:cs="Slimbach-Book"/>
          <w:b/>
          <w:sz w:val="32"/>
          <w:szCs w:val="20"/>
        </w:rPr>
      </w:pPr>
      <w:r w:rsidRPr="00AF119C">
        <w:rPr>
          <w:rFonts w:ascii="Slimbach-Book" w:hAnsi="Slimbach-Book" w:cs="Slimbach-Book"/>
          <w:b/>
          <w:sz w:val="32"/>
          <w:szCs w:val="20"/>
        </w:rPr>
        <w:t>Size</w:t>
      </w:r>
    </w:p>
    <w:p w:rsidR="005B7A48" w:rsidRDefault="005B7A48" w:rsidP="005B7A48">
      <w:pPr>
        <w:pStyle w:val="BodyTextIndent"/>
        <w:rPr>
          <w:sz w:val="20"/>
        </w:rPr>
      </w:pPr>
    </w:p>
    <w:p w:rsidR="005B7A48" w:rsidRPr="00C766BA" w:rsidRDefault="005B7A48" w:rsidP="005B7A48">
      <w:pPr>
        <w:pStyle w:val="BodyTextIndent"/>
        <w:rPr>
          <w:sz w:val="20"/>
        </w:rPr>
      </w:pPr>
      <w:r w:rsidRPr="00C766BA">
        <w:rPr>
          <w:sz w:val="20"/>
        </w:rPr>
        <w:t>How big a project is required? There are no specific requirements, as long as the project is helpful to a religious institution, school, or community. The amount of time spent by you in planning your project and the actual working time spent in carrying out the project should be as much as is necessary for you to demonstrate your leadership of others.</w:t>
      </w:r>
    </w:p>
    <w:p w:rsidR="005B7A48" w:rsidRDefault="005B7A48" w:rsidP="005B7A48">
      <w:pPr>
        <w:autoSpaceDE w:val="0"/>
        <w:autoSpaceDN w:val="0"/>
        <w:adjustRightInd w:val="0"/>
        <w:rPr>
          <w:rFonts w:ascii="Slimbach-Book" w:hAnsi="Slimbach-Book" w:cs="Slimbach-Book"/>
          <w:sz w:val="20"/>
          <w:szCs w:val="20"/>
        </w:rPr>
      </w:pPr>
    </w:p>
    <w:p w:rsidR="005B7A48" w:rsidRPr="00AF119C" w:rsidRDefault="005B7A48" w:rsidP="005B7A48">
      <w:pPr>
        <w:autoSpaceDE w:val="0"/>
        <w:autoSpaceDN w:val="0"/>
        <w:adjustRightInd w:val="0"/>
        <w:rPr>
          <w:rFonts w:ascii="Slimbach-Book" w:hAnsi="Slimbach-Book" w:cs="Slimbach-Book"/>
          <w:b/>
          <w:sz w:val="32"/>
          <w:szCs w:val="20"/>
        </w:rPr>
      </w:pPr>
      <w:r>
        <w:rPr>
          <w:rFonts w:ascii="Slimbach-Book" w:hAnsi="Slimbach-Book" w:cs="Slimbach-Book"/>
          <w:b/>
          <w:sz w:val="32"/>
          <w:szCs w:val="20"/>
        </w:rPr>
        <w:br w:type="page"/>
      </w:r>
      <w:r w:rsidRPr="00AF119C">
        <w:rPr>
          <w:rFonts w:ascii="Slimbach-Book" w:hAnsi="Slimbach-Book" w:cs="Slimbach-Book"/>
          <w:b/>
          <w:sz w:val="32"/>
          <w:szCs w:val="20"/>
        </w:rPr>
        <w:lastRenderedPageBreak/>
        <w:t>Examples</w:t>
      </w:r>
    </w:p>
    <w:p w:rsidR="005B7A48" w:rsidRDefault="005B7A48" w:rsidP="005B7A48">
      <w:pPr>
        <w:pStyle w:val="BodyTextIndent"/>
        <w:rPr>
          <w:sz w:val="20"/>
        </w:rPr>
      </w:pPr>
    </w:p>
    <w:p w:rsidR="005B7A48" w:rsidRPr="00C766BA" w:rsidRDefault="005B7A48" w:rsidP="005B7A48">
      <w:pPr>
        <w:pStyle w:val="BodyTextIndent"/>
        <w:rPr>
          <w:sz w:val="20"/>
        </w:rPr>
      </w:pPr>
      <w:r w:rsidRPr="00C766BA">
        <w:rPr>
          <w:sz w:val="20"/>
        </w:rPr>
        <w:t>A look at some projects other Scouts have done for their Eagle Scout Award illustrates that your project can be to construct something or can be to render a service. Scouts have</w:t>
      </w:r>
    </w:p>
    <w:p w:rsidR="005B7A48" w:rsidRPr="00C766BA" w:rsidRDefault="005B7A48" w:rsidP="005B7A48">
      <w:pPr>
        <w:pStyle w:val="BodyTextIndent"/>
        <w:numPr>
          <w:ilvl w:val="0"/>
          <w:numId w:val="12"/>
        </w:numPr>
        <w:tabs>
          <w:tab w:val="clear" w:pos="1860"/>
          <w:tab w:val="num" w:pos="1620"/>
        </w:tabs>
        <w:ind w:left="1620"/>
        <w:rPr>
          <w:sz w:val="20"/>
        </w:rPr>
      </w:pPr>
      <w:r w:rsidRPr="00C766BA">
        <w:rPr>
          <w:sz w:val="20"/>
        </w:rPr>
        <w:t>Made trays to fasten to wheelchairs for veterans with disabilities at a Veterans Administration hospital.</w:t>
      </w:r>
    </w:p>
    <w:p w:rsidR="005B7A48" w:rsidRPr="00C766BA" w:rsidRDefault="005B7A48" w:rsidP="005B7A48">
      <w:pPr>
        <w:pStyle w:val="BodyTextIndent"/>
        <w:numPr>
          <w:ilvl w:val="0"/>
          <w:numId w:val="12"/>
        </w:numPr>
        <w:tabs>
          <w:tab w:val="clear" w:pos="1860"/>
          <w:tab w:val="num" w:pos="1620"/>
        </w:tabs>
        <w:ind w:left="1620"/>
        <w:rPr>
          <w:sz w:val="20"/>
        </w:rPr>
      </w:pPr>
      <w:r w:rsidRPr="00C766BA">
        <w:rPr>
          <w:sz w:val="20"/>
        </w:rPr>
        <w:t>Collected used books and distributed them to people in the community who wanted and needed, but could not afford, books.</w:t>
      </w:r>
    </w:p>
    <w:p w:rsidR="005B7A48" w:rsidRPr="00C766BA" w:rsidRDefault="005B7A48" w:rsidP="005B7A48">
      <w:pPr>
        <w:pStyle w:val="BodyTextIndent"/>
        <w:numPr>
          <w:ilvl w:val="0"/>
          <w:numId w:val="12"/>
        </w:numPr>
        <w:tabs>
          <w:tab w:val="clear" w:pos="1860"/>
          <w:tab w:val="num" w:pos="1620"/>
        </w:tabs>
        <w:ind w:left="1620"/>
        <w:rPr>
          <w:sz w:val="20"/>
        </w:rPr>
      </w:pPr>
      <w:r w:rsidRPr="00C766BA">
        <w:rPr>
          <w:sz w:val="20"/>
        </w:rPr>
        <w:t>Built a sturdy footbridge across a brook to make a safe shortcut for children between their homes and school.</w:t>
      </w:r>
    </w:p>
    <w:p w:rsidR="005B7A48" w:rsidRPr="00C766BA" w:rsidRDefault="005B7A48" w:rsidP="005B7A48">
      <w:pPr>
        <w:pStyle w:val="BodyTextIndent"/>
        <w:numPr>
          <w:ilvl w:val="0"/>
          <w:numId w:val="12"/>
        </w:numPr>
        <w:tabs>
          <w:tab w:val="clear" w:pos="1860"/>
          <w:tab w:val="num" w:pos="1620"/>
        </w:tabs>
        <w:ind w:left="1620"/>
        <w:rPr>
          <w:sz w:val="20"/>
        </w:rPr>
      </w:pPr>
      <w:r w:rsidRPr="00C766BA">
        <w:rPr>
          <w:sz w:val="20"/>
        </w:rPr>
        <w:t>Collected and repaired used toys and gave them to a home for children with disabilities.</w:t>
      </w:r>
    </w:p>
    <w:p w:rsidR="005B7A48" w:rsidRPr="00C766BA" w:rsidRDefault="005B7A48" w:rsidP="005B7A48">
      <w:pPr>
        <w:pStyle w:val="BodyTextIndent"/>
        <w:numPr>
          <w:ilvl w:val="0"/>
          <w:numId w:val="12"/>
        </w:numPr>
        <w:tabs>
          <w:tab w:val="clear" w:pos="1860"/>
          <w:tab w:val="num" w:pos="1620"/>
        </w:tabs>
        <w:ind w:left="1620"/>
        <w:rPr>
          <w:sz w:val="20"/>
        </w:rPr>
      </w:pPr>
      <w:r w:rsidRPr="00C766BA">
        <w:rPr>
          <w:sz w:val="20"/>
        </w:rPr>
        <w:t>Organized and operated a bicycle safety campaign. This involved a written safety test, equipment safety check, and a skills contest in a bike rodeo.</w:t>
      </w:r>
    </w:p>
    <w:p w:rsidR="005B7A48" w:rsidRPr="00C766BA" w:rsidRDefault="005B7A48" w:rsidP="005B7A48">
      <w:pPr>
        <w:pStyle w:val="BodyTextIndent"/>
        <w:numPr>
          <w:ilvl w:val="0"/>
          <w:numId w:val="12"/>
        </w:numPr>
        <w:tabs>
          <w:tab w:val="clear" w:pos="1860"/>
          <w:tab w:val="num" w:pos="1620"/>
        </w:tabs>
        <w:ind w:left="1620"/>
        <w:rPr>
          <w:sz w:val="20"/>
        </w:rPr>
      </w:pPr>
      <w:r w:rsidRPr="00C766BA">
        <w:rPr>
          <w:sz w:val="20"/>
        </w:rPr>
        <w:t>Surveyed the remains of an old Spanish mission and prepared an accurate map relating it to the present church.</w:t>
      </w:r>
    </w:p>
    <w:p w:rsidR="005B7A48" w:rsidRPr="00C766BA" w:rsidRDefault="005B7A48" w:rsidP="005B7A48">
      <w:pPr>
        <w:pStyle w:val="BodyTextIndent"/>
        <w:numPr>
          <w:ilvl w:val="0"/>
          <w:numId w:val="12"/>
        </w:numPr>
        <w:tabs>
          <w:tab w:val="clear" w:pos="1860"/>
          <w:tab w:val="num" w:pos="1620"/>
        </w:tabs>
        <w:ind w:left="1620"/>
        <w:rPr>
          <w:sz w:val="20"/>
        </w:rPr>
      </w:pPr>
      <w:r w:rsidRPr="00C766BA">
        <w:rPr>
          <w:sz w:val="20"/>
        </w:rPr>
        <w:t>Built a “tot lot” in a big city neighborhood and set up a schedule for Boy Scouts to help run it.</w:t>
      </w:r>
    </w:p>
    <w:p w:rsidR="005B7A48" w:rsidRPr="00C766BA" w:rsidRDefault="005B7A48" w:rsidP="005B7A48">
      <w:pPr>
        <w:pStyle w:val="BodyTextIndent"/>
        <w:numPr>
          <w:ilvl w:val="0"/>
          <w:numId w:val="12"/>
        </w:numPr>
        <w:tabs>
          <w:tab w:val="clear" w:pos="1860"/>
          <w:tab w:val="num" w:pos="1620"/>
        </w:tabs>
        <w:ind w:left="1620"/>
        <w:rPr>
          <w:sz w:val="20"/>
        </w:rPr>
      </w:pPr>
      <w:r w:rsidRPr="00C766BA">
        <w:rPr>
          <w:sz w:val="20"/>
        </w:rPr>
        <w:t>Set up a community study center for children who needed a place to do schoolwork.</w:t>
      </w:r>
    </w:p>
    <w:p w:rsidR="005B7A48" w:rsidRPr="00C766BA" w:rsidRDefault="005B7A48" w:rsidP="005B7A48">
      <w:pPr>
        <w:pStyle w:val="BodyTextIndent"/>
        <w:numPr>
          <w:ilvl w:val="0"/>
          <w:numId w:val="12"/>
        </w:numPr>
        <w:tabs>
          <w:tab w:val="clear" w:pos="1860"/>
          <w:tab w:val="num" w:pos="1620"/>
        </w:tabs>
        <w:ind w:left="1620"/>
        <w:rPr>
          <w:sz w:val="20"/>
        </w:rPr>
      </w:pPr>
      <w:r w:rsidRPr="00C766BA">
        <w:rPr>
          <w:sz w:val="20"/>
        </w:rPr>
        <w:t>Trained fellow students as audiovisual aides for their school. Arranged for more than 200 hours of audiovisual work.</w:t>
      </w:r>
    </w:p>
    <w:p w:rsidR="005B7A48" w:rsidRDefault="005B7A48" w:rsidP="005B7A48">
      <w:pPr>
        <w:pStyle w:val="BodyTextIndent"/>
        <w:numPr>
          <w:ilvl w:val="0"/>
          <w:numId w:val="12"/>
        </w:numPr>
        <w:tabs>
          <w:tab w:val="clear" w:pos="1860"/>
          <w:tab w:val="num" w:pos="1620"/>
        </w:tabs>
        <w:ind w:left="1620"/>
        <w:rPr>
          <w:sz w:val="20"/>
        </w:rPr>
      </w:pPr>
      <w:r w:rsidRPr="00C766BA">
        <w:rPr>
          <w:sz w:val="20"/>
        </w:rPr>
        <w:t>Prepared plans for a footbridge on a trail in a national forest. Worked with rangers to learn the skills necessary to build the structure, gathered materials and tools, and then directed a Scout work group to do the construction.</w:t>
      </w:r>
    </w:p>
    <w:p w:rsidR="005B7A48" w:rsidRDefault="005B7A48" w:rsidP="005B7A48">
      <w:pPr>
        <w:pStyle w:val="BodyTextIndent"/>
        <w:ind w:left="1260"/>
        <w:rPr>
          <w:sz w:val="20"/>
        </w:rPr>
      </w:pPr>
    </w:p>
    <w:p w:rsidR="005B7A48" w:rsidRPr="00C766BA" w:rsidRDefault="005B7A48" w:rsidP="005B7A48">
      <w:pPr>
        <w:pStyle w:val="BodyTextIndent"/>
        <w:ind w:left="1260"/>
        <w:rPr>
          <w:sz w:val="20"/>
        </w:rPr>
      </w:pPr>
    </w:p>
    <w:p w:rsidR="005B7A48" w:rsidRPr="00C766BA" w:rsidRDefault="005B7A48" w:rsidP="005B7A48">
      <w:pPr>
        <w:pStyle w:val="BodyTextIndent"/>
        <w:rPr>
          <w:sz w:val="20"/>
        </w:rPr>
      </w:pPr>
    </w:p>
    <w:p w:rsidR="005B7A48" w:rsidRPr="00AF119C" w:rsidRDefault="005B7A48" w:rsidP="005B7A48">
      <w:pPr>
        <w:autoSpaceDE w:val="0"/>
        <w:autoSpaceDN w:val="0"/>
        <w:adjustRightInd w:val="0"/>
        <w:rPr>
          <w:rFonts w:ascii="Slimbach-Book" w:hAnsi="Slimbach-Book" w:cs="Slimbach-Book"/>
          <w:b/>
          <w:sz w:val="32"/>
          <w:szCs w:val="20"/>
        </w:rPr>
      </w:pPr>
      <w:r w:rsidRPr="00AF119C">
        <w:rPr>
          <w:rFonts w:ascii="Slimbach-Book" w:hAnsi="Slimbach-Book" w:cs="Slimbach-Book"/>
          <w:b/>
          <w:sz w:val="32"/>
          <w:szCs w:val="20"/>
        </w:rPr>
        <w:t>Approvals</w:t>
      </w:r>
    </w:p>
    <w:p w:rsidR="005B7A48" w:rsidRDefault="005B7A48" w:rsidP="005B7A48">
      <w:pPr>
        <w:pStyle w:val="BodyTextIndent"/>
        <w:rPr>
          <w:b/>
          <w:sz w:val="28"/>
        </w:rPr>
      </w:pPr>
    </w:p>
    <w:p w:rsidR="005B7A48" w:rsidRDefault="005B7A48" w:rsidP="005B7A48">
      <w:pPr>
        <w:pStyle w:val="BodyTextIndent"/>
        <w:rPr>
          <w:b/>
          <w:sz w:val="28"/>
        </w:rPr>
      </w:pPr>
      <w:r w:rsidRPr="00AF119C">
        <w:rPr>
          <w:b/>
          <w:sz w:val="28"/>
        </w:rPr>
        <w:t>Before You Start</w:t>
      </w:r>
    </w:p>
    <w:p w:rsidR="005B7A48" w:rsidRPr="00AF119C" w:rsidRDefault="005B7A48" w:rsidP="005B7A48">
      <w:pPr>
        <w:pStyle w:val="BodyTextIndent"/>
        <w:rPr>
          <w:b/>
          <w:sz w:val="28"/>
        </w:rPr>
      </w:pPr>
    </w:p>
    <w:p w:rsidR="005B7A48" w:rsidRPr="00C766BA" w:rsidRDefault="005B7A48" w:rsidP="005B7A48">
      <w:pPr>
        <w:pStyle w:val="BodyTextIndent"/>
        <w:rPr>
          <w:sz w:val="20"/>
        </w:rPr>
      </w:pPr>
      <w:r w:rsidRPr="00C766BA">
        <w:rPr>
          <w:sz w:val="20"/>
        </w:rPr>
        <w:t>Your project plan must be approved by your unit leader, unit committee, and council or district</w:t>
      </w:r>
      <w:r>
        <w:rPr>
          <w:sz w:val="20"/>
        </w:rPr>
        <w:t xml:space="preserve"> </w:t>
      </w:r>
      <w:r w:rsidRPr="00C766BA">
        <w:rPr>
          <w:sz w:val="20"/>
        </w:rPr>
        <w:t>advancement committee before the project is started. The following questions must be answered</w:t>
      </w:r>
      <w:r>
        <w:rPr>
          <w:sz w:val="20"/>
        </w:rPr>
        <w:t xml:space="preserve"> </w:t>
      </w:r>
      <w:r w:rsidRPr="00C766BA">
        <w:rPr>
          <w:sz w:val="20"/>
        </w:rPr>
        <w:t>before giving this approval:</w:t>
      </w:r>
    </w:p>
    <w:p w:rsidR="005B7A48" w:rsidRPr="00C766BA" w:rsidRDefault="005B7A48" w:rsidP="005B7A48">
      <w:pPr>
        <w:pStyle w:val="BodyTextIndent"/>
        <w:numPr>
          <w:ilvl w:val="0"/>
          <w:numId w:val="13"/>
        </w:numPr>
        <w:rPr>
          <w:sz w:val="20"/>
        </w:rPr>
      </w:pPr>
      <w:r w:rsidRPr="00C766BA">
        <w:rPr>
          <w:sz w:val="20"/>
        </w:rPr>
        <w:t>Who will benefit from the project?</w:t>
      </w:r>
    </w:p>
    <w:p w:rsidR="005B7A48" w:rsidRPr="00C766BA" w:rsidRDefault="005B7A48" w:rsidP="005B7A48">
      <w:pPr>
        <w:pStyle w:val="BodyTextIndent"/>
        <w:numPr>
          <w:ilvl w:val="0"/>
          <w:numId w:val="13"/>
        </w:numPr>
        <w:rPr>
          <w:sz w:val="20"/>
        </w:rPr>
      </w:pPr>
      <w:r w:rsidRPr="00C766BA">
        <w:rPr>
          <w:sz w:val="20"/>
        </w:rPr>
        <w:t>How will they benefit?</w:t>
      </w:r>
    </w:p>
    <w:p w:rsidR="005B7A48" w:rsidRPr="00C766BA" w:rsidRDefault="005B7A48" w:rsidP="005B7A48">
      <w:pPr>
        <w:pStyle w:val="BodyTextIndent"/>
        <w:numPr>
          <w:ilvl w:val="0"/>
          <w:numId w:val="13"/>
        </w:numPr>
        <w:rPr>
          <w:sz w:val="20"/>
        </w:rPr>
      </w:pPr>
      <w:r w:rsidRPr="00C766BA">
        <w:rPr>
          <w:sz w:val="20"/>
        </w:rPr>
        <w:t>What official from the group benefiting from the project will be contacted for guidance</w:t>
      </w:r>
      <w:r>
        <w:rPr>
          <w:sz w:val="20"/>
        </w:rPr>
        <w:t xml:space="preserve"> </w:t>
      </w:r>
      <w:r w:rsidRPr="00C766BA">
        <w:rPr>
          <w:sz w:val="20"/>
        </w:rPr>
        <w:t>in planning the project?</w:t>
      </w:r>
    </w:p>
    <w:p w:rsidR="005B7A48" w:rsidRPr="00C766BA" w:rsidRDefault="005B7A48" w:rsidP="005B7A48">
      <w:pPr>
        <w:pStyle w:val="BodyTextIndent"/>
        <w:numPr>
          <w:ilvl w:val="0"/>
          <w:numId w:val="13"/>
        </w:numPr>
        <w:rPr>
          <w:sz w:val="20"/>
        </w:rPr>
      </w:pPr>
      <w:r w:rsidRPr="00C766BA">
        <w:rPr>
          <w:sz w:val="20"/>
        </w:rPr>
        <w:t>How many people will be recruited to help carry out the project?</w:t>
      </w:r>
    </w:p>
    <w:p w:rsidR="005B7A48" w:rsidRDefault="005B7A48" w:rsidP="005B7A48">
      <w:pPr>
        <w:pStyle w:val="BodyTextIndent"/>
        <w:rPr>
          <w:sz w:val="20"/>
        </w:rPr>
      </w:pPr>
    </w:p>
    <w:p w:rsidR="005B7A48" w:rsidRDefault="005B7A48" w:rsidP="005B7A48">
      <w:pPr>
        <w:pStyle w:val="BodyTextIndent"/>
        <w:rPr>
          <w:sz w:val="20"/>
        </w:rPr>
      </w:pPr>
      <w:r w:rsidRPr="00C766BA">
        <w:rPr>
          <w:sz w:val="20"/>
        </w:rPr>
        <w:t>Remember, the project must be approved before you begin, so make sure all signatures have been</w:t>
      </w:r>
      <w:r>
        <w:rPr>
          <w:sz w:val="20"/>
        </w:rPr>
        <w:t xml:space="preserve"> </w:t>
      </w:r>
      <w:r w:rsidRPr="00C766BA">
        <w:rPr>
          <w:sz w:val="20"/>
        </w:rPr>
        <w:t>secured before you start the project. You must be a Life Scout before you begin an Eagle Scout</w:t>
      </w:r>
      <w:r>
        <w:rPr>
          <w:sz w:val="20"/>
        </w:rPr>
        <w:t xml:space="preserve"> </w:t>
      </w:r>
      <w:r w:rsidRPr="00C766BA">
        <w:rPr>
          <w:sz w:val="20"/>
        </w:rPr>
        <w:t>leadership service project.</w:t>
      </w:r>
    </w:p>
    <w:p w:rsidR="005B7A48" w:rsidRPr="00EB3A43" w:rsidRDefault="005B7A48" w:rsidP="005B7A48">
      <w:pPr>
        <w:pStyle w:val="BodyTextIndent"/>
        <w:rPr>
          <w:sz w:val="20"/>
        </w:rPr>
      </w:pPr>
    </w:p>
    <w:p w:rsidR="005B7A48" w:rsidRDefault="005B7A48" w:rsidP="005B7A48">
      <w:pPr>
        <w:pStyle w:val="BodyTextIndent"/>
        <w:rPr>
          <w:rFonts w:cs="Univers-BoldExt"/>
          <w:b/>
          <w:sz w:val="28"/>
          <w:szCs w:val="22"/>
        </w:rPr>
      </w:pPr>
      <w:r>
        <w:rPr>
          <w:rFonts w:cs="Univers-BoldExt"/>
          <w:b/>
          <w:sz w:val="28"/>
          <w:szCs w:val="22"/>
        </w:rPr>
        <w:br w:type="page"/>
      </w:r>
      <w:r w:rsidRPr="00AF119C">
        <w:rPr>
          <w:rFonts w:cs="Univers-BoldExt"/>
          <w:b/>
          <w:sz w:val="28"/>
          <w:szCs w:val="22"/>
        </w:rPr>
        <w:lastRenderedPageBreak/>
        <w:t>After Completion</w:t>
      </w:r>
    </w:p>
    <w:p w:rsidR="005B7A48" w:rsidRPr="00AF119C" w:rsidRDefault="005B7A48" w:rsidP="005B7A48">
      <w:pPr>
        <w:pStyle w:val="BodyTextIndent"/>
        <w:rPr>
          <w:rFonts w:cs="Univers-BoldExt"/>
          <w:b/>
          <w:sz w:val="28"/>
          <w:szCs w:val="22"/>
        </w:rPr>
      </w:pPr>
    </w:p>
    <w:p w:rsidR="005B7A48" w:rsidRPr="00EB3A43" w:rsidRDefault="005B7A48" w:rsidP="005B7A48">
      <w:pPr>
        <w:pStyle w:val="BodyTextIndent"/>
        <w:rPr>
          <w:rFonts w:cs="Slimbach-Book"/>
          <w:sz w:val="20"/>
        </w:rPr>
      </w:pPr>
      <w:r w:rsidRPr="00EB3A43">
        <w:rPr>
          <w:rFonts w:cs="Slimbach-Book"/>
          <w:sz w:val="20"/>
        </w:rPr>
        <w:t>Although your project was approved by your unit leader, unit committee, and council or district</w:t>
      </w:r>
      <w:r>
        <w:rPr>
          <w:rFonts w:cs="Slimbach-Book"/>
          <w:sz w:val="20"/>
        </w:rPr>
        <w:t xml:space="preserve"> </w:t>
      </w:r>
      <w:r w:rsidRPr="00EB3A43">
        <w:rPr>
          <w:rFonts w:cs="Slimbach-Book"/>
          <w:sz w:val="20"/>
        </w:rPr>
        <w:t>advancement committee before it was begun, the Eagle Scout board of review must approve the</w:t>
      </w:r>
      <w:r>
        <w:rPr>
          <w:rFonts w:cs="Slimbach-Book"/>
          <w:sz w:val="20"/>
        </w:rPr>
        <w:t xml:space="preserve"> </w:t>
      </w:r>
      <w:r w:rsidRPr="00EB3A43">
        <w:rPr>
          <w:rFonts w:cs="Slimbach-Book"/>
          <w:sz w:val="20"/>
        </w:rPr>
        <w:t>manner in which it was carried out. The following must be answered:</w:t>
      </w:r>
    </w:p>
    <w:p w:rsidR="005B7A48" w:rsidRPr="00EB3A43" w:rsidRDefault="005B7A48" w:rsidP="005B7A48">
      <w:pPr>
        <w:pStyle w:val="BodyTextIndent"/>
        <w:numPr>
          <w:ilvl w:val="0"/>
          <w:numId w:val="14"/>
        </w:numPr>
        <w:tabs>
          <w:tab w:val="clear" w:pos="1860"/>
          <w:tab w:val="num" w:pos="1620"/>
        </w:tabs>
        <w:ind w:left="1620"/>
        <w:rPr>
          <w:rFonts w:cs="Slimbach-Book"/>
          <w:sz w:val="20"/>
        </w:rPr>
      </w:pPr>
      <w:r w:rsidRPr="00EB3A43">
        <w:rPr>
          <w:rFonts w:cs="Slimbach-Book"/>
          <w:sz w:val="20"/>
        </w:rPr>
        <w:t>In what ways did you demonstrate leadership of others?</w:t>
      </w:r>
    </w:p>
    <w:p w:rsidR="005B7A48" w:rsidRPr="00EB3A43" w:rsidRDefault="005B7A48" w:rsidP="005B7A48">
      <w:pPr>
        <w:pStyle w:val="BodyTextIndent"/>
        <w:numPr>
          <w:ilvl w:val="0"/>
          <w:numId w:val="14"/>
        </w:numPr>
        <w:tabs>
          <w:tab w:val="clear" w:pos="1860"/>
          <w:tab w:val="num" w:pos="1620"/>
        </w:tabs>
        <w:ind w:left="1620"/>
        <w:rPr>
          <w:rFonts w:cs="Slimbach-Book"/>
          <w:sz w:val="20"/>
        </w:rPr>
      </w:pPr>
      <w:r w:rsidRPr="00EB3A43">
        <w:rPr>
          <w:rFonts w:cs="Slimbach-Book"/>
          <w:sz w:val="20"/>
        </w:rPr>
        <w:t>Give examples of how you directed the project rather than doing the work yourself.</w:t>
      </w:r>
    </w:p>
    <w:p w:rsidR="005B7A48" w:rsidRPr="00EB3A43" w:rsidRDefault="005B7A48" w:rsidP="005B7A48">
      <w:pPr>
        <w:pStyle w:val="BodyTextIndent"/>
        <w:numPr>
          <w:ilvl w:val="0"/>
          <w:numId w:val="14"/>
        </w:numPr>
        <w:tabs>
          <w:tab w:val="clear" w:pos="1860"/>
          <w:tab w:val="num" w:pos="1620"/>
        </w:tabs>
        <w:ind w:left="1620"/>
        <w:rPr>
          <w:rFonts w:cs="Slimbach-Book"/>
          <w:sz w:val="20"/>
        </w:rPr>
      </w:pPr>
      <w:r w:rsidRPr="00EB3A43">
        <w:rPr>
          <w:rFonts w:cs="Slimbach-Book"/>
          <w:sz w:val="20"/>
        </w:rPr>
        <w:t>In what way did the religious institution, school, or community group benefit from the project?</w:t>
      </w:r>
    </w:p>
    <w:p w:rsidR="005B7A48" w:rsidRPr="00EB3A43" w:rsidRDefault="005B7A48" w:rsidP="005B7A48">
      <w:pPr>
        <w:pStyle w:val="BodyTextIndent"/>
        <w:numPr>
          <w:ilvl w:val="0"/>
          <w:numId w:val="14"/>
        </w:numPr>
        <w:tabs>
          <w:tab w:val="clear" w:pos="1860"/>
          <w:tab w:val="num" w:pos="1620"/>
        </w:tabs>
        <w:ind w:left="1620"/>
        <w:rPr>
          <w:rFonts w:cs="Slimbach-Book"/>
          <w:sz w:val="20"/>
        </w:rPr>
      </w:pPr>
      <w:r w:rsidRPr="00EB3A43">
        <w:rPr>
          <w:rFonts w:cs="Slimbach-Book"/>
          <w:sz w:val="20"/>
        </w:rPr>
        <w:t>Did the project follow the plan?</w:t>
      </w:r>
    </w:p>
    <w:p w:rsidR="005B7A48" w:rsidRPr="00EB3A43" w:rsidRDefault="005B7A48" w:rsidP="005B7A48">
      <w:pPr>
        <w:pStyle w:val="BodyTextIndent"/>
        <w:numPr>
          <w:ilvl w:val="0"/>
          <w:numId w:val="14"/>
        </w:numPr>
        <w:tabs>
          <w:tab w:val="clear" w:pos="1860"/>
          <w:tab w:val="num" w:pos="1620"/>
        </w:tabs>
        <w:ind w:left="1620"/>
        <w:rPr>
          <w:rFonts w:cs="Slimbach-Book"/>
          <w:sz w:val="20"/>
        </w:rPr>
      </w:pPr>
      <w:r w:rsidRPr="00EB3A43">
        <w:rPr>
          <w:rFonts w:cs="Slimbach-Book"/>
          <w:sz w:val="20"/>
        </w:rPr>
        <w:t>If changes to the plan were made, explain why the changes were necessary.</w:t>
      </w:r>
    </w:p>
    <w:p w:rsidR="005B7A48" w:rsidRDefault="005B7A48" w:rsidP="005B7A48">
      <w:pPr>
        <w:pStyle w:val="BodyTextIndent"/>
        <w:rPr>
          <w:rFonts w:cs="Univers-BoldExt"/>
          <w:sz w:val="20"/>
          <w:szCs w:val="22"/>
        </w:rPr>
      </w:pPr>
    </w:p>
    <w:p w:rsidR="005B7A48" w:rsidRDefault="005B7A48" w:rsidP="005B7A48">
      <w:pPr>
        <w:pStyle w:val="BodyTextIndent"/>
        <w:rPr>
          <w:rFonts w:cs="Univers-BoldExt"/>
          <w:b/>
          <w:sz w:val="28"/>
          <w:szCs w:val="22"/>
        </w:rPr>
      </w:pPr>
      <w:r w:rsidRPr="00AF119C">
        <w:rPr>
          <w:rFonts w:cs="Univers-BoldExt"/>
          <w:b/>
          <w:sz w:val="28"/>
          <w:szCs w:val="22"/>
        </w:rPr>
        <w:t>Filling Out the Form</w:t>
      </w:r>
    </w:p>
    <w:p w:rsidR="005B7A48" w:rsidRPr="00AF119C" w:rsidRDefault="005B7A48" w:rsidP="005B7A48">
      <w:pPr>
        <w:pStyle w:val="BodyTextIndent"/>
        <w:rPr>
          <w:rFonts w:cs="Univers-BoldExt"/>
          <w:b/>
          <w:sz w:val="28"/>
          <w:szCs w:val="22"/>
        </w:rPr>
      </w:pPr>
    </w:p>
    <w:p w:rsidR="005B7A48" w:rsidRPr="00EB3A43" w:rsidRDefault="005B7A48" w:rsidP="005B7A48">
      <w:pPr>
        <w:pStyle w:val="BodyTextIndent"/>
        <w:rPr>
          <w:rFonts w:cs="Slimbach-Book"/>
          <w:sz w:val="20"/>
        </w:rPr>
      </w:pPr>
      <w:r w:rsidRPr="00EB3A43">
        <w:rPr>
          <w:rFonts w:cs="Slimbach-Book"/>
          <w:sz w:val="20"/>
        </w:rPr>
        <w:t>As you plan and carry out your leadership service project, use this workbook to record your plans</w:t>
      </w:r>
      <w:r>
        <w:rPr>
          <w:rFonts w:cs="Slimbach-Book"/>
          <w:sz w:val="20"/>
        </w:rPr>
        <w:t xml:space="preserve"> </w:t>
      </w:r>
      <w:r w:rsidRPr="00EB3A43">
        <w:rPr>
          <w:rFonts w:cs="Slimbach-Book"/>
          <w:sz w:val="20"/>
        </w:rPr>
        <w:t>and progress. Remember that others will be reading these pages. You should print, type, or write</w:t>
      </w:r>
      <w:r>
        <w:rPr>
          <w:rFonts w:cs="Slimbach-Book"/>
          <w:sz w:val="20"/>
        </w:rPr>
        <w:t xml:space="preserve"> </w:t>
      </w:r>
      <w:r w:rsidRPr="00EB3A43">
        <w:rPr>
          <w:rFonts w:cs="Slimbach-Book"/>
          <w:sz w:val="20"/>
        </w:rPr>
        <w:t>legibly using black or blue ink. Complete the form on a computer if you have access to an electronic</w:t>
      </w:r>
      <w:r>
        <w:rPr>
          <w:rFonts w:cs="Slimbach-Book"/>
          <w:sz w:val="20"/>
        </w:rPr>
        <w:t xml:space="preserve"> </w:t>
      </w:r>
      <w:r w:rsidRPr="00EB3A43">
        <w:rPr>
          <w:rFonts w:cs="Slimbach-Book"/>
          <w:sz w:val="20"/>
        </w:rPr>
        <w:t>version. You may add as many pages as needed to thoroughly complete the workbook.</w:t>
      </w:r>
    </w:p>
    <w:p w:rsidR="005B7A48" w:rsidRDefault="005B7A48" w:rsidP="005B7A48">
      <w:pPr>
        <w:pStyle w:val="BodyTextIndent"/>
        <w:rPr>
          <w:rFonts w:cs="Univers-BoldExt"/>
          <w:sz w:val="20"/>
          <w:szCs w:val="22"/>
        </w:rPr>
      </w:pPr>
    </w:p>
    <w:p w:rsidR="005B7A48" w:rsidRDefault="005B7A48" w:rsidP="005B7A48">
      <w:pPr>
        <w:pStyle w:val="BodyTextIndent"/>
        <w:rPr>
          <w:rFonts w:cs="Univers-BoldExt"/>
          <w:b/>
          <w:sz w:val="28"/>
          <w:szCs w:val="22"/>
        </w:rPr>
      </w:pPr>
      <w:r w:rsidRPr="00AF119C">
        <w:rPr>
          <w:rFonts w:cs="Univers-BoldExt"/>
          <w:b/>
          <w:sz w:val="28"/>
          <w:szCs w:val="22"/>
        </w:rPr>
        <w:t>National Eagle Scout Association</w:t>
      </w:r>
    </w:p>
    <w:p w:rsidR="005B7A48" w:rsidRPr="00AF119C" w:rsidRDefault="005B7A48" w:rsidP="005B7A48">
      <w:pPr>
        <w:pStyle w:val="BodyTextIndent"/>
        <w:rPr>
          <w:rFonts w:cs="Univers-BoldExt"/>
          <w:b/>
          <w:sz w:val="28"/>
          <w:szCs w:val="22"/>
        </w:rPr>
      </w:pPr>
    </w:p>
    <w:p w:rsidR="005B7A48" w:rsidRDefault="005B7A48" w:rsidP="005B7A48">
      <w:pPr>
        <w:pStyle w:val="BodyTextIndent"/>
        <w:rPr>
          <w:rFonts w:cs="Slimbach-Book"/>
          <w:sz w:val="20"/>
        </w:rPr>
      </w:pPr>
      <w:r w:rsidRPr="00EB3A43">
        <w:rPr>
          <w:rFonts w:cs="Slimbach-Book"/>
          <w:sz w:val="20"/>
        </w:rPr>
        <w:t>The National Eagle Scout Association was created in 1972 with the express purpose of bringing</w:t>
      </w:r>
      <w:r>
        <w:rPr>
          <w:rFonts w:cs="Slimbach-Book"/>
          <w:sz w:val="20"/>
        </w:rPr>
        <w:t xml:space="preserve"> </w:t>
      </w:r>
      <w:r w:rsidRPr="00EB3A43">
        <w:rPr>
          <w:rFonts w:cs="Slimbach-Book"/>
          <w:sz w:val="20"/>
        </w:rPr>
        <w:t>together Eagle Scouts of all ages so that they may be of greater service to themselves, their local</w:t>
      </w:r>
      <w:r>
        <w:rPr>
          <w:rFonts w:cs="Slimbach-Book"/>
          <w:sz w:val="20"/>
        </w:rPr>
        <w:t xml:space="preserve"> </w:t>
      </w:r>
      <w:r w:rsidRPr="00EB3A43">
        <w:rPr>
          <w:rFonts w:cs="Slimbach-Book"/>
          <w:sz w:val="20"/>
        </w:rPr>
        <w:t>councils, and their communities, thereby conserving and developing the human resources potential</w:t>
      </w:r>
      <w:r>
        <w:rPr>
          <w:rFonts w:cs="Slimbach-Book"/>
          <w:sz w:val="20"/>
        </w:rPr>
        <w:t xml:space="preserve"> </w:t>
      </w:r>
      <w:r w:rsidRPr="00EB3A43">
        <w:rPr>
          <w:rFonts w:cs="Slimbach-Book"/>
          <w:sz w:val="20"/>
        </w:rPr>
        <w:t>represented by those who hold Scouting’s highest rank.</w:t>
      </w:r>
      <w:r>
        <w:rPr>
          <w:rFonts w:cs="Slimbach-Book"/>
          <w:sz w:val="20"/>
        </w:rPr>
        <w:t xml:space="preserve"> </w:t>
      </w:r>
    </w:p>
    <w:p w:rsidR="005B7A48" w:rsidRDefault="005B7A48" w:rsidP="005B7A48">
      <w:pPr>
        <w:pStyle w:val="BodyTextIndent"/>
        <w:rPr>
          <w:rFonts w:cs="Slimbach-Book"/>
          <w:sz w:val="20"/>
        </w:rPr>
      </w:pPr>
    </w:p>
    <w:p w:rsidR="005B7A48" w:rsidRPr="00EB3A43" w:rsidRDefault="005B7A48" w:rsidP="005B7A48">
      <w:pPr>
        <w:pStyle w:val="BodyTextIndent"/>
        <w:rPr>
          <w:rFonts w:cs="Univers-BoldExt"/>
          <w:sz w:val="20"/>
        </w:rPr>
      </w:pPr>
      <w:r w:rsidRPr="00EB3A43">
        <w:rPr>
          <w:rFonts w:cs="Slimbach-Book"/>
          <w:sz w:val="20"/>
        </w:rPr>
        <w:t>When you receive your Eagle badge, you will be eligible for membership in this elite association.</w:t>
      </w:r>
      <w:r>
        <w:rPr>
          <w:rFonts w:cs="Slimbach-Book"/>
          <w:sz w:val="20"/>
        </w:rPr>
        <w:t xml:space="preserve"> </w:t>
      </w:r>
      <w:r w:rsidRPr="00EB3A43">
        <w:rPr>
          <w:rFonts w:cs="Slimbach-Book"/>
          <w:sz w:val="20"/>
        </w:rPr>
        <w:t>You should give it serious consideration. Applications are available from your local council</w:t>
      </w:r>
      <w:r>
        <w:rPr>
          <w:rFonts w:cs="Slimbach-Book"/>
          <w:sz w:val="20"/>
        </w:rPr>
        <w:t xml:space="preserve"> </w:t>
      </w:r>
      <w:r w:rsidRPr="00EB3A43">
        <w:rPr>
          <w:rFonts w:cs="Slimbach-Book"/>
          <w:sz w:val="20"/>
        </w:rPr>
        <w:t>service center.</w:t>
      </w:r>
    </w:p>
    <w:p w:rsidR="005B7A48" w:rsidRPr="00EB3A43" w:rsidRDefault="005B7A48" w:rsidP="005B7A48">
      <w:pPr>
        <w:pStyle w:val="BodyTextIndent"/>
        <w:rPr>
          <w:sz w:val="20"/>
        </w:rPr>
      </w:pPr>
    </w:p>
    <w:p w:rsidR="005B7A48" w:rsidRDefault="005B7A48" w:rsidP="005B7A48">
      <w:pPr>
        <w:rPr>
          <w:rFonts w:ascii="Univers-BoldExt" w:hAnsi="Univers-BoldExt" w:cs="Univers-BoldExt"/>
          <w:b/>
          <w:bCs/>
        </w:rPr>
      </w:pPr>
    </w:p>
    <w:p w:rsidR="00C32B20" w:rsidRPr="00460476" w:rsidRDefault="005B7A48" w:rsidP="00AF119C">
      <w:pPr>
        <w:rPr>
          <w:b/>
          <w:sz w:val="36"/>
          <w:szCs w:val="20"/>
        </w:rPr>
      </w:pPr>
      <w:r>
        <w:rPr>
          <w:rFonts w:ascii="Univers-BoldExt" w:hAnsi="Univers-BoldExt" w:cs="Univers-BoldExt"/>
          <w:b/>
          <w:bCs/>
        </w:rPr>
        <w:br w:type="page"/>
      </w:r>
      <w:r w:rsidR="00460476" w:rsidRPr="00460476">
        <w:rPr>
          <w:b/>
          <w:sz w:val="36"/>
          <w:szCs w:val="20"/>
        </w:rPr>
        <w:lastRenderedPageBreak/>
        <w:t>Project Description</w:t>
      </w:r>
    </w:p>
    <w:p w:rsidR="00C32B20" w:rsidRPr="00AF119C" w:rsidRDefault="00C32B20" w:rsidP="00AF119C">
      <w:pPr>
        <w:rPr>
          <w:sz w:val="20"/>
          <w:szCs w:val="20"/>
        </w:rPr>
      </w:pPr>
    </w:p>
    <w:p w:rsidR="00C32B20" w:rsidRPr="00AF119C" w:rsidRDefault="00C32B20" w:rsidP="00AF119C">
      <w:pPr>
        <w:rPr>
          <w:sz w:val="20"/>
          <w:szCs w:val="20"/>
        </w:rPr>
      </w:pPr>
      <w:r w:rsidRPr="00AF119C">
        <w:rPr>
          <w:sz w:val="20"/>
          <w:szCs w:val="20"/>
        </w:rPr>
        <w:t xml:space="preserve">Describe the project you plan to do. </w:t>
      </w:r>
      <w:r w:rsidRPr="00AF119C">
        <w:rPr>
          <w:sz w:val="20"/>
          <w:szCs w:val="20"/>
        </w:rPr>
        <w:tab/>
      </w:r>
    </w:p>
    <w:p w:rsidR="00C32B20" w:rsidRPr="00AF119C" w:rsidRDefault="00C32B20" w:rsidP="00AF119C">
      <w:pPr>
        <w:rPr>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1E0" w:firstRow="1" w:lastRow="1" w:firstColumn="1" w:lastColumn="1" w:noHBand="0" w:noVBand="0"/>
      </w:tblPr>
      <w:tblGrid>
        <w:gridCol w:w="9126"/>
      </w:tblGrid>
      <w:tr w:rsidR="002870AC" w:rsidRPr="00401F0F" w:rsidTr="00401F0F">
        <w:trPr>
          <w:trHeight w:val="541"/>
        </w:trPr>
        <w:tc>
          <w:tcPr>
            <w:tcW w:w="9126" w:type="dxa"/>
          </w:tcPr>
          <w:p w:rsidR="00CE4162" w:rsidRDefault="00CE4162" w:rsidP="00401F0F">
            <w:pPr>
              <w:ind w:left="360"/>
            </w:pPr>
            <w:r>
              <w:t xml:space="preserve">I will demonstrate leadership by organizing, planning, directing, teaching, and helping the scouts </w:t>
            </w:r>
            <w:r w:rsidR="00E5660B">
              <w:t xml:space="preserve">and volunteers accomplish </w:t>
            </w:r>
            <w:r>
              <w:t>this project.</w:t>
            </w:r>
          </w:p>
          <w:p w:rsidR="00CE4162" w:rsidRDefault="00CE4162" w:rsidP="00401F0F">
            <w:pPr>
              <w:ind w:left="360"/>
            </w:pPr>
          </w:p>
          <w:p w:rsidR="002870AC" w:rsidRDefault="006947CD" w:rsidP="00401F0F">
            <w:pPr>
              <w:numPr>
                <w:ilvl w:val="0"/>
                <w:numId w:val="31"/>
              </w:numPr>
            </w:pPr>
            <w:r>
              <w:t>Replace wood and p</w:t>
            </w:r>
            <w:r w:rsidR="001F0FE0">
              <w:t>a</w:t>
            </w:r>
            <w:r>
              <w:t>i</w:t>
            </w:r>
            <w:r w:rsidR="001F0FE0">
              <w:t>nt</w:t>
            </w:r>
            <w:r w:rsidR="004B5B1A" w:rsidRPr="004B5B1A">
              <w:t xml:space="preserve"> a to</w:t>
            </w:r>
            <w:r w:rsidR="00E40732">
              <w:t>t</w:t>
            </w:r>
            <w:r w:rsidR="004B5B1A" w:rsidRPr="004B5B1A">
              <w:t xml:space="preserve">al of 6 benches in the </w:t>
            </w:r>
            <w:r w:rsidR="001C0B3E">
              <w:t xml:space="preserve">learning </w:t>
            </w:r>
            <w:r w:rsidR="004B5B1A" w:rsidRPr="004B5B1A">
              <w:t>center</w:t>
            </w:r>
            <w:r w:rsidR="001C0B3E">
              <w:t>s</w:t>
            </w:r>
            <w:r w:rsidR="004B5B1A" w:rsidRPr="004B5B1A">
              <w:t xml:space="preserve"> </w:t>
            </w:r>
            <w:r w:rsidR="001F0FE0">
              <w:t xml:space="preserve">of </w:t>
            </w:r>
            <w:smartTag w:uri="urn:schemas-microsoft-com:office:smarttags" w:element="place">
              <w:smartTag w:uri="urn:schemas-microsoft-com:office:smarttags" w:element="PlaceName">
                <w:r w:rsidR="001F0FE0">
                  <w:t>Suzanne</w:t>
                </w:r>
              </w:smartTag>
              <w:r w:rsidR="001F0FE0">
                <w:t xml:space="preserve"> </w:t>
              </w:r>
              <w:smartTag w:uri="urn:schemas-microsoft-com:office:smarttags" w:element="PlaceName">
                <w:r w:rsidR="001F0FE0">
                  <w:t>Middle School</w:t>
                </w:r>
              </w:smartTag>
            </w:smartTag>
            <w:r w:rsidR="00E40732">
              <w:t xml:space="preserve"> campus</w:t>
            </w:r>
            <w:r w:rsidR="004B5B1A">
              <w:t xml:space="preserve">. </w:t>
            </w:r>
          </w:p>
          <w:p w:rsidR="004B5B1A" w:rsidRDefault="004B5B1A" w:rsidP="00401F0F">
            <w:pPr>
              <w:ind w:left="360"/>
            </w:pPr>
          </w:p>
          <w:p w:rsidR="00DC41DE" w:rsidRDefault="004B5B1A" w:rsidP="00401F0F">
            <w:pPr>
              <w:ind w:left="360"/>
            </w:pPr>
            <w:r>
              <w:t xml:space="preserve">      Currently </w:t>
            </w:r>
            <w:smartTag w:uri="urn:schemas-microsoft-com:office:smarttags" w:element="place">
              <w:smartTag w:uri="urn:schemas-microsoft-com:office:smarttags" w:element="PlaceName">
                <w:r w:rsidR="002F1763">
                  <w:t>Suzanne</w:t>
                </w:r>
              </w:smartTag>
              <w:r w:rsidR="002F1763">
                <w:t xml:space="preserve"> </w:t>
              </w:r>
              <w:smartTag w:uri="urn:schemas-microsoft-com:office:smarttags" w:element="PlaceName">
                <w:r w:rsidR="002F1763">
                  <w:t>Middle School</w:t>
                </w:r>
              </w:smartTag>
            </w:smartTag>
            <w:r>
              <w:t xml:space="preserve"> has 2</w:t>
            </w:r>
            <w:r w:rsidR="00511A31">
              <w:t xml:space="preserve"> sets of </w:t>
            </w:r>
            <w:r w:rsidR="00602982">
              <w:t xml:space="preserve">3 long </w:t>
            </w:r>
            <w:r w:rsidR="00511A31">
              <w:t>benches en</w:t>
            </w:r>
            <w:r w:rsidR="00E40732">
              <w:t xml:space="preserve">circling </w:t>
            </w:r>
            <w:r w:rsidR="001F0FE0">
              <w:t>trees</w:t>
            </w:r>
            <w:r w:rsidR="00511A31">
              <w:t>;</w:t>
            </w:r>
            <w:r>
              <w:t xml:space="preserve"> each</w:t>
            </w:r>
            <w:r w:rsidR="00E40732">
              <w:t xml:space="preserve"> </w:t>
            </w:r>
            <w:r w:rsidR="00DC41DE">
              <w:t xml:space="preserve">  </w:t>
            </w:r>
          </w:p>
          <w:p w:rsidR="00DC41DE" w:rsidRDefault="00DC41DE" w:rsidP="00401F0F">
            <w:pPr>
              <w:ind w:left="360"/>
            </w:pPr>
            <w:r>
              <w:t xml:space="preserve">       </w:t>
            </w:r>
            <w:r w:rsidR="00E40732">
              <w:t xml:space="preserve">bench </w:t>
            </w:r>
            <w:r w:rsidR="001F0FE0">
              <w:t xml:space="preserve">set </w:t>
            </w:r>
            <w:r w:rsidR="00E40732">
              <w:t>h</w:t>
            </w:r>
            <w:r w:rsidR="00511A31">
              <w:t xml:space="preserve">as </w:t>
            </w:r>
            <w:r w:rsidR="001F0FE0">
              <w:t>deteriorated paint</w:t>
            </w:r>
            <w:r w:rsidR="00511A31">
              <w:t xml:space="preserve"> and </w:t>
            </w:r>
            <w:r w:rsidR="001F0FE0">
              <w:t>splintered</w:t>
            </w:r>
            <w:r w:rsidR="00511A31">
              <w:t xml:space="preserve"> wood</w:t>
            </w:r>
            <w:r w:rsidR="002F1763">
              <w:t>.</w:t>
            </w:r>
            <w:r w:rsidR="00E40732">
              <w:t xml:space="preserve"> The benches need to be </w:t>
            </w:r>
          </w:p>
          <w:p w:rsidR="004B5B1A" w:rsidRDefault="00DC41DE" w:rsidP="00401F0F">
            <w:pPr>
              <w:ind w:left="360"/>
            </w:pPr>
            <w:r>
              <w:t xml:space="preserve">       </w:t>
            </w:r>
            <w:r w:rsidR="00E40732">
              <w:t>replaced by new wood</w:t>
            </w:r>
            <w:r w:rsidR="001F0FE0">
              <w:t>, sanded on edges,</w:t>
            </w:r>
            <w:r w:rsidR="00E40732">
              <w:t xml:space="preserve"> </w:t>
            </w:r>
            <w:r w:rsidR="00E5660B">
              <w:t xml:space="preserve">primed, </w:t>
            </w:r>
            <w:r w:rsidR="00E40732">
              <w:t>and</w:t>
            </w:r>
            <w:r w:rsidR="001F0FE0">
              <w:t xml:space="preserve"> coated with</w:t>
            </w:r>
            <w:r w:rsidR="00E40732">
              <w:t xml:space="preserve"> fresh paint. </w:t>
            </w:r>
          </w:p>
          <w:p w:rsidR="002F1763" w:rsidRDefault="002F1763" w:rsidP="00401F0F">
            <w:pPr>
              <w:ind w:left="360"/>
            </w:pPr>
          </w:p>
          <w:p w:rsidR="002F1763" w:rsidRDefault="002F1763" w:rsidP="00401F0F">
            <w:pPr>
              <w:ind w:left="360"/>
            </w:pPr>
          </w:p>
          <w:p w:rsidR="00E40732" w:rsidRDefault="00E5660B" w:rsidP="00401F0F">
            <w:pPr>
              <w:numPr>
                <w:ilvl w:val="0"/>
                <w:numId w:val="31"/>
              </w:numPr>
            </w:pPr>
            <w:r>
              <w:t>Clean up and redo the l</w:t>
            </w:r>
            <w:r w:rsidR="002F1763">
              <w:t>andscape a</w:t>
            </w:r>
            <w:r w:rsidR="001F0FE0">
              <w:t>nd plant</w:t>
            </w:r>
            <w:r w:rsidR="00511A31">
              <w:t xml:space="preserve"> of shrubs in the back</w:t>
            </w:r>
            <w:r>
              <w:t xml:space="preserve"> area</w:t>
            </w:r>
            <w:r w:rsidR="00602982">
              <w:t xml:space="preserve"> of Classroom </w:t>
            </w:r>
            <w:r w:rsidR="00D30106">
              <w:t>#21</w:t>
            </w:r>
            <w:r w:rsidR="00602982">
              <w:t>.</w:t>
            </w:r>
            <w:r w:rsidR="00E40732">
              <w:t xml:space="preserve"> </w:t>
            </w:r>
          </w:p>
          <w:p w:rsidR="00E40732" w:rsidRDefault="00E40732" w:rsidP="00401F0F">
            <w:pPr>
              <w:ind w:left="360"/>
            </w:pPr>
          </w:p>
          <w:p w:rsidR="00DC41DE" w:rsidRDefault="009319B0" w:rsidP="00401F0F">
            <w:pPr>
              <w:ind w:left="360"/>
            </w:pPr>
            <w:r>
              <w:t xml:space="preserve">      </w:t>
            </w:r>
            <w:r w:rsidR="001F0FE0">
              <w:t>Currently t</w:t>
            </w:r>
            <w:r w:rsidR="00E40732">
              <w:t xml:space="preserve">rees and shrubs residing there </w:t>
            </w:r>
            <w:r w:rsidR="001F0FE0">
              <w:t xml:space="preserve">have </w:t>
            </w:r>
            <w:r w:rsidR="00E40732">
              <w:t>be</w:t>
            </w:r>
            <w:r w:rsidR="001F0FE0">
              <w:t>en</w:t>
            </w:r>
            <w:r w:rsidR="00E40732">
              <w:t xml:space="preserve"> removed</w:t>
            </w:r>
            <w:r w:rsidR="00E5660B">
              <w:t xml:space="preserve">, but some roots and </w:t>
            </w:r>
          </w:p>
          <w:p w:rsidR="00DC41DE" w:rsidRDefault="00DC41DE" w:rsidP="00401F0F">
            <w:pPr>
              <w:ind w:left="360"/>
            </w:pPr>
            <w:r>
              <w:t xml:space="preserve">       </w:t>
            </w:r>
            <w:r w:rsidR="00E5660B">
              <w:t>weeds remain</w:t>
            </w:r>
            <w:r w:rsidR="002F1763">
              <w:t>.</w:t>
            </w:r>
            <w:r w:rsidR="00E40732">
              <w:t xml:space="preserve"> The trees and shrubs will be</w:t>
            </w:r>
            <w:r w:rsidR="001F0FE0">
              <w:t xml:space="preserve"> </w:t>
            </w:r>
            <w:r w:rsidR="00E40732">
              <w:t xml:space="preserve">replaced with new plants and </w:t>
            </w:r>
          </w:p>
          <w:p w:rsidR="00DC41DE" w:rsidRDefault="00DC41DE" w:rsidP="00401F0F">
            <w:pPr>
              <w:ind w:left="360"/>
            </w:pPr>
            <w:r>
              <w:t xml:space="preserve">       </w:t>
            </w:r>
            <w:r w:rsidR="00E40732">
              <w:t>ground</w:t>
            </w:r>
            <w:r w:rsidR="00D30106">
              <w:t xml:space="preserve"> </w:t>
            </w:r>
            <w:r w:rsidR="00E40732">
              <w:t xml:space="preserve">cover that will give a more peaceful environment. The size </w:t>
            </w:r>
            <w:r w:rsidR="00C61FA1">
              <w:t xml:space="preserve">of the area </w:t>
            </w:r>
            <w:r w:rsidR="0036047C">
              <w:t xml:space="preserve">is </w:t>
            </w:r>
          </w:p>
          <w:p w:rsidR="00AD7C89" w:rsidRDefault="00DC41DE" w:rsidP="00401F0F">
            <w:pPr>
              <w:ind w:left="360"/>
            </w:pPr>
            <w:r>
              <w:t xml:space="preserve">       </w:t>
            </w:r>
            <w:r w:rsidR="0036047C">
              <w:t>approximately</w:t>
            </w:r>
            <w:r w:rsidR="006F0588">
              <w:t xml:space="preserve"> 72 ft.</w:t>
            </w:r>
            <w:r w:rsidR="007D2D82">
              <w:t xml:space="preserve"> </w:t>
            </w:r>
            <w:r w:rsidR="0036047C">
              <w:t>in width and</w:t>
            </w:r>
            <w:r w:rsidR="006F0588">
              <w:t xml:space="preserve"> 21 ft</w:t>
            </w:r>
            <w:r w:rsidR="00E5660B">
              <w:t xml:space="preserve"> in</w:t>
            </w:r>
            <w:r w:rsidR="0036047C">
              <w:t xml:space="preserve"> length.</w:t>
            </w:r>
          </w:p>
          <w:p w:rsidR="00EF1362" w:rsidRDefault="00EF1362" w:rsidP="00401F0F">
            <w:pPr>
              <w:ind w:left="360"/>
            </w:pPr>
          </w:p>
          <w:p w:rsidR="00EF1362" w:rsidRDefault="00EF1362" w:rsidP="00401F0F">
            <w:pPr>
              <w:ind w:left="360"/>
            </w:pPr>
            <w:r>
              <w:t xml:space="preserve">      </w:t>
            </w:r>
          </w:p>
          <w:p w:rsidR="00E85E6B" w:rsidRDefault="00E85E6B" w:rsidP="00401F0F">
            <w:pPr>
              <w:ind w:left="360"/>
            </w:pPr>
          </w:p>
          <w:p w:rsidR="00E85E6B" w:rsidRDefault="00E85E6B" w:rsidP="00401F0F">
            <w:pPr>
              <w:ind w:left="360"/>
            </w:pPr>
          </w:p>
          <w:p w:rsidR="00E85E6B" w:rsidRDefault="00E85E6B" w:rsidP="00401F0F">
            <w:pPr>
              <w:ind w:left="360"/>
            </w:pPr>
          </w:p>
          <w:p w:rsidR="00E85E6B" w:rsidRDefault="00E85E6B" w:rsidP="00401F0F">
            <w:pPr>
              <w:ind w:left="360"/>
            </w:pPr>
          </w:p>
          <w:p w:rsidR="00E85E6B" w:rsidRPr="00E40732" w:rsidRDefault="00E85E6B" w:rsidP="00401F0F">
            <w:pPr>
              <w:ind w:left="360"/>
            </w:pPr>
          </w:p>
        </w:tc>
      </w:tr>
    </w:tbl>
    <w:p w:rsidR="002870AC" w:rsidRDefault="002870AC" w:rsidP="00AF119C">
      <w:pPr>
        <w:rPr>
          <w:sz w:val="20"/>
          <w:szCs w:val="20"/>
        </w:rPr>
      </w:pPr>
    </w:p>
    <w:p w:rsidR="00C32B20" w:rsidRPr="00AF119C" w:rsidRDefault="00C32B20" w:rsidP="00AF119C">
      <w:pPr>
        <w:rPr>
          <w:sz w:val="20"/>
          <w:szCs w:val="20"/>
        </w:rPr>
      </w:pPr>
      <w:r w:rsidRPr="00AF119C">
        <w:rPr>
          <w:sz w:val="20"/>
          <w:szCs w:val="20"/>
        </w:rPr>
        <w:t>What group will benefit from the project?</w:t>
      </w:r>
    </w:p>
    <w:p w:rsidR="00C32B20" w:rsidRPr="00AF119C" w:rsidRDefault="00C32B20" w:rsidP="00AF119C">
      <w:pPr>
        <w:rPr>
          <w:sz w:val="20"/>
          <w:szCs w:val="20"/>
        </w:rPr>
      </w:pPr>
    </w:p>
    <w:p w:rsidR="00C32B20" w:rsidRPr="009B574B" w:rsidRDefault="00AD7C89" w:rsidP="00AF119C">
      <w:smartTag w:uri="urn:schemas-microsoft-com:office:smarttags" w:element="PlaceName">
        <w:r w:rsidRPr="009B574B">
          <w:t>Suzanne</w:t>
        </w:r>
      </w:smartTag>
      <w:r w:rsidRPr="009B574B">
        <w:t xml:space="preserve"> </w:t>
      </w:r>
      <w:smartTag w:uri="urn:schemas-microsoft-com:office:smarttags" w:element="PlaceName">
        <w:r w:rsidRPr="009B574B">
          <w:t>Middle School</w:t>
        </w:r>
      </w:smartTag>
      <w:r w:rsidRPr="009B574B">
        <w:t xml:space="preserve">, </w:t>
      </w:r>
      <w:smartTag w:uri="urn:schemas-microsoft-com:office:smarttags" w:element="PlaceName">
        <w:r w:rsidRPr="009B574B">
          <w:t>Walnut</w:t>
        </w:r>
      </w:smartTag>
      <w:r w:rsidRPr="009B574B">
        <w:t xml:space="preserve"> </w:t>
      </w:r>
      <w:smartTag w:uri="urn:schemas-microsoft-com:office:smarttags" w:element="PlaceType">
        <w:r w:rsidRPr="009B574B">
          <w:t>Valley</w:t>
        </w:r>
      </w:smartTag>
      <w:r w:rsidRPr="009B574B">
        <w:t xml:space="preserve"> Unified </w:t>
      </w:r>
      <w:smartTag w:uri="urn:schemas-microsoft-com:office:smarttags" w:element="place">
        <w:r w:rsidRPr="009B574B">
          <w:t>School District</w:t>
        </w:r>
      </w:smartTag>
      <w:r w:rsidRPr="009B574B">
        <w:t xml:space="preserve">                  (909) 594-1657</w:t>
      </w:r>
    </w:p>
    <w:p w:rsidR="00C32B20" w:rsidRPr="00AF119C" w:rsidRDefault="00C32B20" w:rsidP="00AF119C">
      <w:pPr>
        <w:rPr>
          <w:sz w:val="20"/>
          <w:szCs w:val="20"/>
        </w:rPr>
      </w:pPr>
      <w:r w:rsidRPr="00AF119C">
        <w:rPr>
          <w:sz w:val="20"/>
          <w:szCs w:val="20"/>
        </w:rPr>
        <w:pict>
          <v:rect id="_x0000_i1037" style="width:0;height:1.5pt" o:hralign="center" o:hrstd="t" o:hr="t" fillcolor="#aaa" stroked="f"/>
        </w:pict>
      </w:r>
    </w:p>
    <w:p w:rsidR="00C32B20" w:rsidRPr="00460476" w:rsidRDefault="00C32B20" w:rsidP="00460476">
      <w:pPr>
        <w:tabs>
          <w:tab w:val="left" w:pos="6480"/>
        </w:tabs>
        <w:rPr>
          <w:sz w:val="16"/>
          <w:szCs w:val="20"/>
        </w:rPr>
      </w:pPr>
      <w:r w:rsidRPr="00460476">
        <w:rPr>
          <w:sz w:val="16"/>
          <w:szCs w:val="20"/>
        </w:rPr>
        <w:t>Name of religious instituti</w:t>
      </w:r>
      <w:r w:rsidR="00460476" w:rsidRPr="00460476">
        <w:rPr>
          <w:sz w:val="16"/>
          <w:szCs w:val="20"/>
        </w:rPr>
        <w:t>on, school, or community</w:t>
      </w:r>
      <w:r w:rsidR="00460476" w:rsidRPr="00460476">
        <w:rPr>
          <w:sz w:val="16"/>
          <w:szCs w:val="20"/>
        </w:rPr>
        <w:tab/>
      </w:r>
      <w:r w:rsidR="00460476">
        <w:rPr>
          <w:sz w:val="16"/>
          <w:szCs w:val="20"/>
        </w:rPr>
        <w:tab/>
      </w:r>
      <w:r w:rsidR="00460476" w:rsidRPr="00460476">
        <w:rPr>
          <w:sz w:val="16"/>
          <w:szCs w:val="20"/>
        </w:rPr>
        <w:t>Telephone No.</w:t>
      </w:r>
    </w:p>
    <w:p w:rsidR="00C32B20" w:rsidRPr="00AF119C" w:rsidRDefault="00C32B20" w:rsidP="00AF119C">
      <w:pPr>
        <w:rPr>
          <w:sz w:val="20"/>
          <w:szCs w:val="20"/>
        </w:rPr>
      </w:pPr>
    </w:p>
    <w:p w:rsidR="00C32B20" w:rsidRPr="009B574B" w:rsidRDefault="00AD7C89" w:rsidP="00AF119C">
      <w:smartTag w:uri="urn:schemas-microsoft-com:office:smarttags" w:element="Street">
        <w:smartTag w:uri="urn:schemas-microsoft-com:office:smarttags" w:element="address">
          <w:r w:rsidRPr="009B574B">
            <w:t>525 Suzanne Road</w:t>
          </w:r>
        </w:smartTag>
      </w:smartTag>
      <w:r w:rsidRPr="009B574B">
        <w:t xml:space="preserve">.                                        </w:t>
      </w:r>
      <w:smartTag w:uri="urn:schemas-microsoft-com:office:smarttags" w:element="place">
        <w:smartTag w:uri="urn:schemas-microsoft-com:office:smarttags" w:element="City">
          <w:r w:rsidRPr="009B574B">
            <w:t>Walnut</w:t>
          </w:r>
        </w:smartTag>
        <w:r w:rsidRPr="009B574B">
          <w:t xml:space="preserve">                                     </w:t>
        </w:r>
        <w:smartTag w:uri="urn:schemas-microsoft-com:office:smarttags" w:element="State">
          <w:r w:rsidRPr="009B574B">
            <w:t>CA</w:t>
          </w:r>
        </w:smartTag>
        <w:r w:rsidRPr="009B574B">
          <w:t xml:space="preserve">            </w:t>
        </w:r>
        <w:smartTag w:uri="urn:schemas-microsoft-com:office:smarttags" w:element="PostalCode">
          <w:r w:rsidRPr="009B574B">
            <w:t>91789</w:t>
          </w:r>
        </w:smartTag>
      </w:smartTag>
    </w:p>
    <w:p w:rsidR="00C32B20" w:rsidRPr="00AF119C" w:rsidRDefault="00C32B20" w:rsidP="00AF119C">
      <w:pPr>
        <w:rPr>
          <w:sz w:val="20"/>
          <w:szCs w:val="20"/>
        </w:rPr>
      </w:pPr>
      <w:r w:rsidRPr="00AF119C">
        <w:rPr>
          <w:sz w:val="20"/>
          <w:szCs w:val="20"/>
        </w:rPr>
        <w:pict>
          <v:rect id="_x0000_i1038" style="width:0;height:1.5pt" o:hralign="center" o:hrstd="t" o:hr="t" fillcolor="#aaa" stroked="f"/>
        </w:pict>
      </w:r>
    </w:p>
    <w:p w:rsidR="00C32B20" w:rsidRPr="00460476" w:rsidRDefault="00460476" w:rsidP="00460476">
      <w:pPr>
        <w:tabs>
          <w:tab w:val="left" w:pos="4320"/>
          <w:tab w:val="left" w:pos="7200"/>
          <w:tab w:val="left" w:pos="8280"/>
        </w:tabs>
        <w:rPr>
          <w:sz w:val="16"/>
          <w:szCs w:val="20"/>
        </w:rPr>
      </w:pPr>
      <w:r>
        <w:rPr>
          <w:sz w:val="16"/>
          <w:szCs w:val="20"/>
        </w:rPr>
        <w:t>Street address</w:t>
      </w:r>
      <w:r>
        <w:rPr>
          <w:sz w:val="16"/>
          <w:szCs w:val="20"/>
        </w:rPr>
        <w:tab/>
      </w:r>
      <w:r w:rsidRPr="00460476">
        <w:rPr>
          <w:sz w:val="16"/>
          <w:szCs w:val="20"/>
        </w:rPr>
        <w:t>City</w:t>
      </w:r>
      <w:r>
        <w:rPr>
          <w:sz w:val="16"/>
          <w:szCs w:val="20"/>
        </w:rPr>
        <w:tab/>
      </w:r>
      <w:r w:rsidR="00C32B20" w:rsidRPr="00460476">
        <w:rPr>
          <w:sz w:val="16"/>
          <w:szCs w:val="20"/>
        </w:rPr>
        <w:t>State</w:t>
      </w:r>
      <w:r>
        <w:rPr>
          <w:sz w:val="16"/>
          <w:szCs w:val="20"/>
        </w:rPr>
        <w:tab/>
        <w:t>Zip code</w:t>
      </w:r>
    </w:p>
    <w:p w:rsidR="00C32B20" w:rsidRPr="00AF119C" w:rsidRDefault="00C32B20" w:rsidP="00AF119C">
      <w:pPr>
        <w:rPr>
          <w:sz w:val="20"/>
          <w:szCs w:val="20"/>
        </w:rPr>
      </w:pPr>
    </w:p>
    <w:p w:rsidR="00C32B20" w:rsidRPr="00AF119C" w:rsidRDefault="00C32B20" w:rsidP="00AF119C">
      <w:pPr>
        <w:rPr>
          <w:sz w:val="20"/>
          <w:szCs w:val="20"/>
        </w:rPr>
      </w:pPr>
    </w:p>
    <w:p w:rsidR="00C32B20" w:rsidRPr="00AF119C" w:rsidRDefault="00340D8A" w:rsidP="00AF119C">
      <w:pPr>
        <w:rPr>
          <w:sz w:val="20"/>
          <w:szCs w:val="20"/>
        </w:rPr>
      </w:pPr>
      <w:r>
        <w:rPr>
          <w:sz w:val="20"/>
          <w:szCs w:val="20"/>
        </w:rPr>
        <w:br w:type="page"/>
      </w:r>
      <w:r w:rsidR="00C32B20" w:rsidRPr="00AF119C">
        <w:rPr>
          <w:sz w:val="20"/>
          <w:szCs w:val="20"/>
        </w:rPr>
        <w:lastRenderedPageBreak/>
        <w:t>My project will be of benefit to the group because:</w:t>
      </w:r>
    </w:p>
    <w:p w:rsidR="00C32B20" w:rsidRPr="00AF119C" w:rsidRDefault="00C32B20" w:rsidP="00AF119C">
      <w:pPr>
        <w:rPr>
          <w:sz w:val="20"/>
          <w:szCs w:val="20"/>
        </w:rPr>
      </w:pPr>
    </w:p>
    <w:p w:rsidR="002870AC" w:rsidRPr="00AF119C" w:rsidRDefault="002870AC" w:rsidP="002870AC">
      <w:pPr>
        <w:rPr>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1E0" w:firstRow="1" w:lastRow="1" w:firstColumn="1" w:lastColumn="1" w:noHBand="0" w:noVBand="0"/>
      </w:tblPr>
      <w:tblGrid>
        <w:gridCol w:w="9576"/>
      </w:tblGrid>
      <w:tr w:rsidR="002870AC" w:rsidRPr="00401F0F" w:rsidTr="00401F0F">
        <w:trPr>
          <w:trHeight w:val="8002"/>
        </w:trPr>
        <w:tc>
          <w:tcPr>
            <w:tcW w:w="9576" w:type="dxa"/>
          </w:tcPr>
          <w:p w:rsidR="00C758DF" w:rsidRDefault="00C758DF" w:rsidP="007C2A68">
            <w:r w:rsidRPr="00C758DF">
              <w:t>The</w:t>
            </w:r>
            <w:r>
              <w:t xml:space="preserve"> project will be b</w:t>
            </w:r>
            <w:r w:rsidR="0036047C">
              <w:t>eneficial</w:t>
            </w:r>
            <w:r>
              <w:t xml:space="preserve"> to all the students of </w:t>
            </w:r>
            <w:smartTag w:uri="urn:schemas-microsoft-com:office:smarttags" w:element="place">
              <w:smartTag w:uri="urn:schemas-microsoft-com:office:smarttags" w:element="PlaceName">
                <w:r>
                  <w:t>Suzanne</w:t>
                </w:r>
              </w:smartTag>
              <w:r>
                <w:t xml:space="preserve"> </w:t>
              </w:r>
              <w:smartTag w:uri="urn:schemas-microsoft-com:office:smarttags" w:element="PlaceName">
                <w:r>
                  <w:t>Middle school</w:t>
                </w:r>
              </w:smartTag>
            </w:smartTag>
            <w:r>
              <w:t xml:space="preserve"> because these benches are in the main area</w:t>
            </w:r>
            <w:r w:rsidR="007D2D82">
              <w:t>s</w:t>
            </w:r>
            <w:r>
              <w:t xml:space="preserve"> of the school</w:t>
            </w:r>
            <w:r w:rsidR="0036047C">
              <w:t>. Students gather here to play, talk, and learn</w:t>
            </w:r>
            <w:r>
              <w:t xml:space="preserve">. </w:t>
            </w:r>
            <w:r w:rsidR="0036047C">
              <w:t xml:space="preserve">The benches that currently reside there are </w:t>
            </w:r>
            <w:r w:rsidR="00287ECB">
              <w:t>old and</w:t>
            </w:r>
            <w:r w:rsidR="00E45F69">
              <w:t xml:space="preserve"> </w:t>
            </w:r>
            <w:r w:rsidR="0036047C">
              <w:t xml:space="preserve">a hazard to sit on. My project will undergo a process in which we will take out the </w:t>
            </w:r>
            <w:r w:rsidR="009F7135">
              <w:t xml:space="preserve">old </w:t>
            </w:r>
            <w:r w:rsidR="0036047C">
              <w:t>wood and replace it with newly painted wood so students can sit on the wood safely without getting splinters</w:t>
            </w:r>
            <w:r w:rsidR="00BE7EC9">
              <w:t>.</w:t>
            </w:r>
          </w:p>
          <w:p w:rsidR="0036047C" w:rsidRDefault="0036047C" w:rsidP="007C2A68"/>
          <w:p w:rsidR="0036047C" w:rsidRPr="00C758DF" w:rsidRDefault="00BE7EC9" w:rsidP="007C2A68">
            <w:r>
              <w:t xml:space="preserve">The area behind </w:t>
            </w:r>
            <w:r w:rsidR="0036047C">
              <w:t>classroom</w:t>
            </w:r>
            <w:r w:rsidR="001C0B3E">
              <w:t xml:space="preserve"> </w:t>
            </w:r>
            <w:r>
              <w:t xml:space="preserve">#21 </w:t>
            </w:r>
            <w:r w:rsidR="0036047C">
              <w:t>has long waited a</w:t>
            </w:r>
            <w:r w:rsidR="00287ECB">
              <w:t xml:space="preserve"> landscaping</w:t>
            </w:r>
            <w:r w:rsidR="0036047C">
              <w:t xml:space="preserve">. It is currently full of </w:t>
            </w:r>
            <w:r w:rsidR="00E5660B">
              <w:t>weeds and some leftover surface roots</w:t>
            </w:r>
            <w:r w:rsidR="0036047C">
              <w:t xml:space="preserve">. These </w:t>
            </w:r>
            <w:r w:rsidR="00E5660B">
              <w:t>weeds and roots</w:t>
            </w:r>
            <w:r w:rsidR="0036047C">
              <w:t xml:space="preserve"> will be removed and be replaced with </w:t>
            </w:r>
            <w:r w:rsidR="00E5660B">
              <w:t>g</w:t>
            </w:r>
            <w:r w:rsidR="0036047C">
              <w:t xml:space="preserve">round cover and new plants to make this area seem more pleasant to the students who would enter this area. </w:t>
            </w:r>
          </w:p>
        </w:tc>
      </w:tr>
    </w:tbl>
    <w:p w:rsidR="00C32B20" w:rsidRPr="00AF119C" w:rsidRDefault="00C32B20" w:rsidP="00AF119C">
      <w:pPr>
        <w:rPr>
          <w:sz w:val="20"/>
          <w:szCs w:val="20"/>
        </w:rPr>
      </w:pPr>
      <w:r w:rsidRPr="00AF119C">
        <w:rPr>
          <w:sz w:val="20"/>
          <w:szCs w:val="20"/>
        </w:rPr>
        <w:tab/>
      </w:r>
      <w:r w:rsidRPr="00AF119C">
        <w:rPr>
          <w:sz w:val="20"/>
          <w:szCs w:val="20"/>
        </w:rPr>
        <w:tab/>
      </w:r>
      <w:r w:rsidRPr="00AF119C">
        <w:rPr>
          <w:sz w:val="20"/>
          <w:szCs w:val="20"/>
        </w:rPr>
        <w:tab/>
      </w:r>
      <w:r w:rsidRPr="00AF119C">
        <w:rPr>
          <w:sz w:val="20"/>
          <w:szCs w:val="20"/>
        </w:rPr>
        <w:tab/>
      </w:r>
      <w:r w:rsidRPr="00AF119C">
        <w:rPr>
          <w:sz w:val="20"/>
          <w:szCs w:val="20"/>
        </w:rPr>
        <w:tab/>
      </w:r>
      <w:r w:rsidRPr="00AF119C">
        <w:rPr>
          <w:sz w:val="20"/>
          <w:szCs w:val="20"/>
        </w:rPr>
        <w:tab/>
      </w:r>
      <w:r w:rsidRPr="00AF119C">
        <w:rPr>
          <w:sz w:val="20"/>
          <w:szCs w:val="20"/>
        </w:rPr>
        <w:tab/>
      </w:r>
      <w:r w:rsidRPr="00AF119C">
        <w:rPr>
          <w:sz w:val="20"/>
          <w:szCs w:val="20"/>
        </w:rPr>
        <w:tab/>
      </w:r>
      <w:r w:rsidRPr="00AF119C">
        <w:rPr>
          <w:sz w:val="20"/>
          <w:szCs w:val="20"/>
        </w:rPr>
        <w:tab/>
      </w:r>
    </w:p>
    <w:tbl>
      <w:tblPr>
        <w:tblW w:w="0" w:type="auto"/>
        <w:tblLook w:val="0000" w:firstRow="0" w:lastRow="0" w:firstColumn="0" w:lastColumn="0" w:noHBand="0" w:noVBand="0"/>
      </w:tblPr>
      <w:tblGrid>
        <w:gridCol w:w="5508"/>
        <w:gridCol w:w="4068"/>
      </w:tblGrid>
      <w:tr w:rsidR="00C32B20" w:rsidRPr="00AF119C">
        <w:tblPrEx>
          <w:tblCellMar>
            <w:top w:w="0" w:type="dxa"/>
            <w:bottom w:w="0" w:type="dxa"/>
          </w:tblCellMar>
        </w:tblPrEx>
        <w:tc>
          <w:tcPr>
            <w:tcW w:w="5508" w:type="dxa"/>
          </w:tcPr>
          <w:p w:rsidR="00C32B20" w:rsidRPr="00AF119C" w:rsidRDefault="00C32B20" w:rsidP="00AF119C">
            <w:pPr>
              <w:rPr>
                <w:sz w:val="20"/>
                <w:szCs w:val="20"/>
              </w:rPr>
            </w:pPr>
          </w:p>
          <w:p w:rsidR="00C32B20" w:rsidRPr="00AF119C" w:rsidRDefault="00C32B20" w:rsidP="00AF119C">
            <w:pPr>
              <w:rPr>
                <w:sz w:val="20"/>
                <w:szCs w:val="20"/>
              </w:rPr>
            </w:pPr>
            <w:r w:rsidRPr="00AF119C">
              <w:rPr>
                <w:sz w:val="20"/>
                <w:szCs w:val="20"/>
              </w:rPr>
              <w:t xml:space="preserve">This concept was discussed with my unit leader on: </w:t>
            </w:r>
          </w:p>
        </w:tc>
        <w:tc>
          <w:tcPr>
            <w:tcW w:w="4068" w:type="dxa"/>
          </w:tcPr>
          <w:p w:rsidR="00460476" w:rsidRPr="00251D40" w:rsidRDefault="00F009C1" w:rsidP="00AF119C">
            <w:r w:rsidRPr="00251D40">
              <w:t>June 24, 2008</w:t>
            </w:r>
          </w:p>
          <w:p w:rsidR="00C32B20" w:rsidRPr="00AF119C" w:rsidRDefault="00C32B20" w:rsidP="00AF119C">
            <w:pPr>
              <w:rPr>
                <w:sz w:val="20"/>
                <w:szCs w:val="20"/>
              </w:rPr>
            </w:pPr>
            <w:r w:rsidRPr="00AF119C">
              <w:rPr>
                <w:sz w:val="20"/>
                <w:szCs w:val="20"/>
              </w:rPr>
              <w:pict>
                <v:rect id="_x0000_i1039" style="width:0;height:1.5pt" o:hralign="center" o:hrstd="t" o:hr="t" fillcolor="#aaa" stroked="f"/>
              </w:pict>
            </w:r>
          </w:p>
          <w:p w:rsidR="00C32B20" w:rsidRPr="00AF119C" w:rsidRDefault="00C32B20" w:rsidP="00AF119C">
            <w:pPr>
              <w:rPr>
                <w:sz w:val="20"/>
                <w:szCs w:val="20"/>
              </w:rPr>
            </w:pPr>
            <w:r w:rsidRPr="00460476">
              <w:rPr>
                <w:sz w:val="16"/>
                <w:szCs w:val="20"/>
              </w:rPr>
              <w:t>Date</w:t>
            </w:r>
          </w:p>
        </w:tc>
      </w:tr>
    </w:tbl>
    <w:p w:rsidR="00C32B20" w:rsidRPr="00AF119C" w:rsidRDefault="00C32B20" w:rsidP="00AF119C">
      <w:pPr>
        <w:rPr>
          <w:sz w:val="20"/>
          <w:szCs w:val="20"/>
        </w:rPr>
      </w:pPr>
    </w:p>
    <w:p w:rsidR="00C32B20" w:rsidRPr="00AF119C" w:rsidRDefault="00C32B20" w:rsidP="00AF119C">
      <w:pPr>
        <w:rPr>
          <w:sz w:val="20"/>
          <w:szCs w:val="20"/>
        </w:rPr>
      </w:pPr>
      <w:r w:rsidRPr="00AF119C">
        <w:rPr>
          <w:sz w:val="20"/>
          <w:szCs w:val="20"/>
        </w:rPr>
        <w:t>The project concept was discussed with the following representative of the group that will benefit from the project.</w:t>
      </w:r>
    </w:p>
    <w:p w:rsidR="00C32B20" w:rsidRPr="00AF119C" w:rsidRDefault="00C32B20" w:rsidP="00AF119C">
      <w:pPr>
        <w:rPr>
          <w:sz w:val="20"/>
          <w:szCs w:val="20"/>
        </w:rPr>
      </w:pPr>
    </w:p>
    <w:tbl>
      <w:tblPr>
        <w:tblW w:w="0" w:type="auto"/>
        <w:tblLook w:val="0000" w:firstRow="0" w:lastRow="0" w:firstColumn="0" w:lastColumn="0" w:noHBand="0" w:noVBand="0"/>
      </w:tblPr>
      <w:tblGrid>
        <w:gridCol w:w="1548"/>
        <w:gridCol w:w="4836"/>
        <w:gridCol w:w="3192"/>
      </w:tblGrid>
      <w:tr w:rsidR="00C32B20" w:rsidRPr="00AF119C">
        <w:tblPrEx>
          <w:tblCellMar>
            <w:top w:w="0" w:type="dxa"/>
            <w:bottom w:w="0" w:type="dxa"/>
          </w:tblCellMar>
        </w:tblPrEx>
        <w:tc>
          <w:tcPr>
            <w:tcW w:w="1548" w:type="dxa"/>
          </w:tcPr>
          <w:p w:rsidR="00C32B20" w:rsidRPr="00AF119C" w:rsidRDefault="00C32B20" w:rsidP="00AF119C">
            <w:pPr>
              <w:rPr>
                <w:sz w:val="20"/>
                <w:szCs w:val="20"/>
              </w:rPr>
            </w:pPr>
          </w:p>
        </w:tc>
        <w:tc>
          <w:tcPr>
            <w:tcW w:w="4836" w:type="dxa"/>
          </w:tcPr>
          <w:p w:rsidR="00C32B20" w:rsidRDefault="00C32B20" w:rsidP="00AF119C">
            <w:pPr>
              <w:rPr>
                <w:sz w:val="18"/>
                <w:szCs w:val="20"/>
              </w:rPr>
            </w:pPr>
          </w:p>
          <w:p w:rsidR="00460476" w:rsidRPr="00251D40" w:rsidRDefault="00D06572" w:rsidP="00AF119C">
            <w:r w:rsidRPr="00251D40">
              <w:t>Mr. Les  Ojeda</w:t>
            </w:r>
          </w:p>
          <w:p w:rsidR="00C32B20" w:rsidRPr="00460476" w:rsidRDefault="00C32B20" w:rsidP="00AF119C">
            <w:pPr>
              <w:rPr>
                <w:sz w:val="18"/>
                <w:szCs w:val="20"/>
              </w:rPr>
            </w:pPr>
            <w:r w:rsidRPr="00460476">
              <w:rPr>
                <w:sz w:val="18"/>
                <w:szCs w:val="20"/>
              </w:rPr>
              <w:pict>
                <v:rect id="_x0000_i1040" style="width:0;height:1.5pt" o:hralign="center" o:hrstd="t" o:hr="t" fillcolor="#aaa" stroked="f"/>
              </w:pict>
            </w:r>
          </w:p>
          <w:p w:rsidR="00C32B20" w:rsidRPr="00460476" w:rsidRDefault="00C32B20" w:rsidP="00AF119C">
            <w:pPr>
              <w:rPr>
                <w:sz w:val="18"/>
                <w:szCs w:val="20"/>
              </w:rPr>
            </w:pPr>
            <w:r w:rsidRPr="00460476">
              <w:rPr>
                <w:sz w:val="18"/>
                <w:szCs w:val="20"/>
              </w:rPr>
              <w:t xml:space="preserve">Representative’s </w:t>
            </w:r>
            <w:r w:rsidR="00460476">
              <w:rPr>
                <w:sz w:val="18"/>
                <w:szCs w:val="20"/>
              </w:rPr>
              <w:t>n</w:t>
            </w:r>
            <w:r w:rsidRPr="00460476">
              <w:rPr>
                <w:sz w:val="18"/>
                <w:szCs w:val="20"/>
              </w:rPr>
              <w:t>ame</w:t>
            </w:r>
          </w:p>
        </w:tc>
        <w:tc>
          <w:tcPr>
            <w:tcW w:w="3192" w:type="dxa"/>
          </w:tcPr>
          <w:p w:rsidR="00C32B20" w:rsidRDefault="00C32B20" w:rsidP="00AF119C">
            <w:pPr>
              <w:rPr>
                <w:sz w:val="18"/>
                <w:szCs w:val="20"/>
              </w:rPr>
            </w:pPr>
          </w:p>
          <w:p w:rsidR="00460476" w:rsidRPr="00251D40" w:rsidRDefault="001C0B3E" w:rsidP="00AF119C">
            <w:r w:rsidRPr="00251D40">
              <w:t>August 15, 2009</w:t>
            </w:r>
          </w:p>
          <w:p w:rsidR="00C32B20" w:rsidRPr="00460476" w:rsidRDefault="00C32B20" w:rsidP="00AF119C">
            <w:pPr>
              <w:rPr>
                <w:sz w:val="18"/>
                <w:szCs w:val="20"/>
              </w:rPr>
            </w:pPr>
            <w:r w:rsidRPr="00460476">
              <w:rPr>
                <w:sz w:val="18"/>
                <w:szCs w:val="20"/>
              </w:rPr>
              <w:pict>
                <v:rect id="_x0000_i1041" style="width:0;height:1.5pt" o:hralign="center" o:hrstd="t" o:hr="t" fillcolor="#aaa" stroked="f"/>
              </w:pict>
            </w:r>
          </w:p>
          <w:p w:rsidR="00C32B20" w:rsidRPr="00460476" w:rsidRDefault="00C32B20" w:rsidP="00AF119C">
            <w:pPr>
              <w:rPr>
                <w:sz w:val="18"/>
                <w:szCs w:val="20"/>
              </w:rPr>
            </w:pPr>
            <w:r w:rsidRPr="00460476">
              <w:rPr>
                <w:sz w:val="18"/>
                <w:szCs w:val="20"/>
              </w:rPr>
              <w:t xml:space="preserve">Date of </w:t>
            </w:r>
            <w:r w:rsidR="00460476">
              <w:rPr>
                <w:sz w:val="18"/>
                <w:szCs w:val="20"/>
              </w:rPr>
              <w:t>m</w:t>
            </w:r>
            <w:r w:rsidRPr="00460476">
              <w:rPr>
                <w:sz w:val="18"/>
                <w:szCs w:val="20"/>
              </w:rPr>
              <w:t>eeting</w:t>
            </w:r>
          </w:p>
        </w:tc>
      </w:tr>
      <w:tr w:rsidR="00C32B20" w:rsidRPr="00AF119C">
        <w:tblPrEx>
          <w:tblCellMar>
            <w:top w:w="0" w:type="dxa"/>
            <w:bottom w:w="0" w:type="dxa"/>
          </w:tblCellMar>
        </w:tblPrEx>
        <w:tc>
          <w:tcPr>
            <w:tcW w:w="1548" w:type="dxa"/>
          </w:tcPr>
          <w:p w:rsidR="00C32B20" w:rsidRPr="00AF119C" w:rsidRDefault="00C32B20" w:rsidP="00AF119C">
            <w:pPr>
              <w:rPr>
                <w:sz w:val="20"/>
                <w:szCs w:val="20"/>
              </w:rPr>
            </w:pPr>
          </w:p>
        </w:tc>
        <w:tc>
          <w:tcPr>
            <w:tcW w:w="4836" w:type="dxa"/>
          </w:tcPr>
          <w:p w:rsidR="00C32B20" w:rsidRDefault="00C32B20" w:rsidP="00AF119C">
            <w:pPr>
              <w:rPr>
                <w:sz w:val="18"/>
                <w:szCs w:val="20"/>
              </w:rPr>
            </w:pPr>
          </w:p>
          <w:p w:rsidR="00460476" w:rsidRPr="00251D40" w:rsidRDefault="00D06572" w:rsidP="00AF119C">
            <w:r w:rsidRPr="00251D40">
              <w:t>Principal</w:t>
            </w:r>
          </w:p>
          <w:p w:rsidR="00C32B20" w:rsidRPr="00460476" w:rsidRDefault="00C32B20" w:rsidP="00AF119C">
            <w:pPr>
              <w:rPr>
                <w:sz w:val="18"/>
                <w:szCs w:val="20"/>
              </w:rPr>
            </w:pPr>
            <w:r w:rsidRPr="00460476">
              <w:rPr>
                <w:sz w:val="18"/>
                <w:szCs w:val="20"/>
              </w:rPr>
              <w:pict>
                <v:rect id="_x0000_i1042" style="width:0;height:1.5pt" o:hralign="center" o:hrstd="t" o:hr="t" fillcolor="#aaa" stroked="f"/>
              </w:pict>
            </w:r>
          </w:p>
          <w:p w:rsidR="00C32B20" w:rsidRPr="00460476" w:rsidRDefault="00C32B20" w:rsidP="00AF119C">
            <w:pPr>
              <w:rPr>
                <w:sz w:val="18"/>
                <w:szCs w:val="20"/>
              </w:rPr>
            </w:pPr>
            <w:r w:rsidRPr="00460476">
              <w:rPr>
                <w:sz w:val="18"/>
                <w:szCs w:val="20"/>
              </w:rPr>
              <w:t xml:space="preserve">Representative’s </w:t>
            </w:r>
            <w:r w:rsidR="00460476">
              <w:rPr>
                <w:sz w:val="18"/>
                <w:szCs w:val="20"/>
              </w:rPr>
              <w:t>t</w:t>
            </w:r>
            <w:r w:rsidRPr="00460476">
              <w:rPr>
                <w:sz w:val="18"/>
                <w:szCs w:val="20"/>
              </w:rPr>
              <w:t>itle</w:t>
            </w:r>
          </w:p>
        </w:tc>
        <w:tc>
          <w:tcPr>
            <w:tcW w:w="3192" w:type="dxa"/>
          </w:tcPr>
          <w:p w:rsidR="00C32B20" w:rsidRDefault="00C32B20" w:rsidP="00AF119C">
            <w:pPr>
              <w:rPr>
                <w:sz w:val="18"/>
                <w:szCs w:val="20"/>
              </w:rPr>
            </w:pPr>
          </w:p>
          <w:p w:rsidR="00460476" w:rsidRPr="00251D40" w:rsidRDefault="00D06572" w:rsidP="00AF119C">
            <w:r w:rsidRPr="00251D40">
              <w:t>(909) 594-1657 ext. 55203</w:t>
            </w:r>
          </w:p>
          <w:p w:rsidR="00C32B20" w:rsidRPr="00460476" w:rsidRDefault="00C32B20" w:rsidP="00AF119C">
            <w:pPr>
              <w:rPr>
                <w:sz w:val="18"/>
                <w:szCs w:val="20"/>
              </w:rPr>
            </w:pPr>
            <w:r w:rsidRPr="00460476">
              <w:rPr>
                <w:sz w:val="18"/>
                <w:szCs w:val="20"/>
              </w:rPr>
              <w:pict>
                <v:rect id="_x0000_i1043" style="width:0;height:1.5pt" o:hralign="center" o:hrstd="t" o:hr="t" fillcolor="#aaa" stroked="f"/>
              </w:pict>
            </w:r>
          </w:p>
          <w:p w:rsidR="00C32B20" w:rsidRPr="00460476" w:rsidRDefault="00C32B20" w:rsidP="00AF119C">
            <w:pPr>
              <w:rPr>
                <w:sz w:val="18"/>
                <w:szCs w:val="20"/>
              </w:rPr>
            </w:pPr>
            <w:r w:rsidRPr="00460476">
              <w:rPr>
                <w:sz w:val="18"/>
                <w:szCs w:val="20"/>
              </w:rPr>
              <w:t>Phone No.</w:t>
            </w:r>
          </w:p>
        </w:tc>
      </w:tr>
    </w:tbl>
    <w:p w:rsidR="00340D8A" w:rsidRDefault="00340D8A" w:rsidP="00460476">
      <w:pPr>
        <w:rPr>
          <w:b/>
          <w:sz w:val="36"/>
          <w:szCs w:val="20"/>
        </w:rPr>
      </w:pPr>
    </w:p>
    <w:p w:rsidR="00073DE5" w:rsidRDefault="00340D8A" w:rsidP="005C547B">
      <w:pPr>
        <w:rPr>
          <w:b/>
          <w:sz w:val="32"/>
          <w:szCs w:val="32"/>
        </w:rPr>
      </w:pPr>
      <w:r>
        <w:rPr>
          <w:b/>
          <w:sz w:val="36"/>
          <w:szCs w:val="20"/>
        </w:rPr>
        <w:br w:type="page"/>
      </w:r>
      <w:r w:rsidR="00073DE5" w:rsidRPr="00D879A5">
        <w:rPr>
          <w:b/>
          <w:sz w:val="32"/>
          <w:szCs w:val="32"/>
        </w:rPr>
        <w:lastRenderedPageBreak/>
        <w:t>Present Condition</w:t>
      </w:r>
    </w:p>
    <w:p w:rsidR="00D06572" w:rsidRDefault="00D06572" w:rsidP="005C547B">
      <w:pPr>
        <w:rPr>
          <w:b/>
          <w:sz w:val="32"/>
          <w:szCs w:val="32"/>
        </w:rPr>
      </w:pPr>
    </w:p>
    <w:p w:rsidR="00973987" w:rsidRDefault="00973987" w:rsidP="00973987">
      <w:pPr>
        <w:rPr>
          <w:b/>
        </w:rPr>
      </w:pPr>
      <w:r w:rsidRPr="00973987">
        <w:rPr>
          <w:b/>
        </w:rPr>
        <w:t>A: Benches</w:t>
      </w:r>
    </w:p>
    <w:p w:rsidR="00973987" w:rsidRDefault="00973987" w:rsidP="00973987">
      <w:pPr>
        <w:rPr>
          <w:b/>
        </w:rPr>
      </w:pPr>
    </w:p>
    <w:p w:rsidR="00027594" w:rsidRDefault="00973987" w:rsidP="00634868">
      <w:r>
        <w:t>A</w:t>
      </w:r>
      <w:r w:rsidR="00E45F69">
        <w:t xml:space="preserve">ll </w:t>
      </w:r>
      <w:r w:rsidR="00634868">
        <w:t xml:space="preserve">of them are in </w:t>
      </w:r>
      <w:r w:rsidR="00E45F69">
        <w:t>worn and deteriorated condition</w:t>
      </w:r>
      <w:r w:rsidR="00064DC5">
        <w:t xml:space="preserve">. </w:t>
      </w:r>
      <w:r w:rsidR="00064DC5">
        <w:rPr>
          <w:vanish/>
        </w:rPr>
        <w:t>HHH</w:t>
      </w:r>
      <w:r w:rsidR="00064DC5">
        <w:t>H</w:t>
      </w:r>
      <w:r w:rsidR="00634868">
        <w:t xml:space="preserve">alf of them are </w:t>
      </w:r>
      <w:r w:rsidR="00E45F69">
        <w:t>broken in places, and</w:t>
      </w:r>
      <w:r w:rsidR="00634868">
        <w:t xml:space="preserve"> all of them need to be repainted</w:t>
      </w:r>
      <w:r w:rsidR="00D37EED">
        <w:t>.</w:t>
      </w:r>
      <w:r w:rsidR="00634868">
        <w:t xml:space="preserve"> </w:t>
      </w:r>
      <w:r w:rsidR="00B16377">
        <w:t>All</w:t>
      </w:r>
      <w:r w:rsidR="00634868">
        <w:t xml:space="preserve"> the benches will be replaced by new materials and painted with </w:t>
      </w:r>
      <w:r w:rsidR="00D37EED">
        <w:t xml:space="preserve">primer and a top coat of </w:t>
      </w:r>
      <w:r w:rsidR="00634868">
        <w:t xml:space="preserve">light blue color to match the original </w:t>
      </w:r>
      <w:r w:rsidR="00027594">
        <w:t xml:space="preserve">school </w:t>
      </w:r>
      <w:r w:rsidR="00634868">
        <w:t>color</w:t>
      </w:r>
      <w:r w:rsidR="00027594">
        <w:t>.</w:t>
      </w:r>
      <w:r w:rsidR="008220EE">
        <w:t xml:space="preserve"> Appropriate pictures are in the back, </w:t>
      </w:r>
      <w:r w:rsidR="005D0CBF">
        <w:t>i</w:t>
      </w:r>
      <w:r w:rsidR="008220EE">
        <w:t xml:space="preserve">n the section </w:t>
      </w:r>
      <w:r w:rsidR="004205CB">
        <w:t>of ‘Before’</w:t>
      </w:r>
      <w:r w:rsidR="008220EE">
        <w:t xml:space="preserve"> Photographs.</w:t>
      </w:r>
    </w:p>
    <w:p w:rsidR="00634868" w:rsidRDefault="00634868" w:rsidP="00634868"/>
    <w:p w:rsidR="00F1140F" w:rsidRPr="00B2031A" w:rsidRDefault="00B2031A" w:rsidP="008406B7">
      <w:r w:rsidRPr="00B2031A">
        <w:t>Bench Area A:</w:t>
      </w:r>
    </w:p>
    <w:p w:rsidR="00F1140F" w:rsidRPr="00692323" w:rsidRDefault="0011710B" w:rsidP="007E5842">
      <w:pPr>
        <w:tabs>
          <w:tab w:val="left" w:pos="6255"/>
        </w:tabs>
        <w:ind w:firstLine="5940"/>
        <w:rPr>
          <w:b/>
        </w:rPr>
      </w:pPr>
      <w:r>
        <w:rPr>
          <w:b/>
          <w:noProof/>
        </w:rPr>
        <mc:AlternateContent>
          <mc:Choice Requires="wps">
            <w:drawing>
              <wp:anchor distT="0" distB="0" distL="114300" distR="114300" simplePos="0" relativeHeight="251662336" behindDoc="0" locked="0" layoutInCell="1" allowOverlap="1">
                <wp:simplePos x="0" y="0"/>
                <wp:positionH relativeFrom="column">
                  <wp:posOffset>457200</wp:posOffset>
                </wp:positionH>
                <wp:positionV relativeFrom="paragraph">
                  <wp:posOffset>124460</wp:posOffset>
                </wp:positionV>
                <wp:extent cx="1028700" cy="1600200"/>
                <wp:effectExtent l="9525" t="10160" r="9525" b="8890"/>
                <wp:wrapNone/>
                <wp:docPr id="503" name="Freeform 34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8700" cy="1600200"/>
                        </a:xfrm>
                        <a:custGeom>
                          <a:avLst/>
                          <a:gdLst>
                            <a:gd name="T0" fmla="*/ 1620 w 1620"/>
                            <a:gd name="T1" fmla="*/ 0 h 2520"/>
                            <a:gd name="T2" fmla="*/ 780 w 1620"/>
                            <a:gd name="T3" fmla="*/ 1233 h 2520"/>
                            <a:gd name="T4" fmla="*/ 0 w 1620"/>
                            <a:gd name="T5" fmla="*/ 2520 h 2520"/>
                          </a:gdLst>
                          <a:ahLst/>
                          <a:cxnLst>
                            <a:cxn ang="0">
                              <a:pos x="T0" y="T1"/>
                            </a:cxn>
                            <a:cxn ang="0">
                              <a:pos x="T2" y="T3"/>
                            </a:cxn>
                            <a:cxn ang="0">
                              <a:pos x="T4" y="T5"/>
                            </a:cxn>
                          </a:cxnLst>
                          <a:rect l="0" t="0" r="r" b="b"/>
                          <a:pathLst>
                            <a:path w="1620" h="2520">
                              <a:moveTo>
                                <a:pt x="1620" y="0"/>
                              </a:moveTo>
                              <a:lnTo>
                                <a:pt x="780" y="1233"/>
                              </a:lnTo>
                              <a:lnTo>
                                <a:pt x="0" y="252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347"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17pt,9.8pt,75pt,71.45pt,36pt,135.8pt" coordsize="1620,2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" filled="f">
                <v:path arrowok="t" o:connecttype="custom" o:connectlocs="1028700,0;495300,782955;0,1600200" o:connectangles="0,0,0"/>
              </v:polyline>
            </w:pict>
          </mc:Fallback>
        </mc:AlternateContent>
      </w:r>
      <w:r>
        <w:rPr>
          <w:b/>
          <w:noProof/>
        </w:rPr>
        <mc:AlternateContent>
          <mc:Choice Requires="wps">
            <w:drawing>
              <wp:anchor distT="0" distB="0" distL="114300" distR="114300" simplePos="0" relativeHeight="251664384" behindDoc="0" locked="0" layoutInCell="1" allowOverlap="1">
                <wp:simplePos x="0" y="0"/>
                <wp:positionH relativeFrom="column">
                  <wp:posOffset>1485900</wp:posOffset>
                </wp:positionH>
                <wp:positionV relativeFrom="paragraph">
                  <wp:posOffset>124460</wp:posOffset>
                </wp:positionV>
                <wp:extent cx="0" cy="457200"/>
                <wp:effectExtent l="9525" t="10160" r="9525" b="8890"/>
                <wp:wrapNone/>
                <wp:docPr id="502" name="Line 3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49" o:spid="_x0000_s1026" style="position:absolute;flip:x;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7pt,9.8pt" to="117pt,4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"/>
            </w:pict>
          </mc:Fallback>
        </mc:AlternateContent>
      </w:r>
      <w:r>
        <w:rPr>
          <w:b/>
          <w:noProof/>
        </w:rPr>
        <mc:AlternateContent>
          <mc:Choice Requires="wps">
            <w:drawing>
              <wp:anchor distT="0" distB="0" distL="114300" distR="114300" simplePos="0" relativeHeight="251669504" behindDoc="0" locked="0" layoutInCell="1" allowOverlap="1">
                <wp:simplePos x="0" y="0"/>
                <wp:positionH relativeFrom="column">
                  <wp:posOffset>1485900</wp:posOffset>
                </wp:positionH>
                <wp:positionV relativeFrom="paragraph">
                  <wp:posOffset>124460</wp:posOffset>
                </wp:positionV>
                <wp:extent cx="1143000" cy="1600200"/>
                <wp:effectExtent l="9525" t="10160" r="9525" b="8890"/>
                <wp:wrapNone/>
                <wp:docPr id="501" name="Line 3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0" cy="1600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54"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7pt,9.8pt" to="207pt,13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"/>
            </w:pict>
          </mc:Fallback>
        </mc:AlternateContent>
      </w:r>
      <w:r w:rsidR="007E5842" w:rsidRPr="00692323">
        <w:rPr>
          <w:b/>
        </w:rPr>
        <w:t>Measurement:</w:t>
      </w:r>
    </w:p>
    <w:p w:rsidR="00F1140F" w:rsidRDefault="0011710B" w:rsidP="008406B7">
      <w:pPr>
        <w:rPr>
          <w:b/>
          <w:sz w:val="28"/>
          <w:szCs w:val="20"/>
        </w:rPr>
      </w:pPr>
      <w:r>
        <w:rPr>
          <w:b/>
          <w:noProof/>
          <w:sz w:val="28"/>
          <w:szCs w:val="20"/>
        </w:rPr>
        <mc:AlternateContent>
          <mc:Choice Requires="wps">
            <w:drawing>
              <wp:anchor distT="0" distB="0" distL="114300" distR="114300" simplePos="0" relativeHeight="251672576" behindDoc="0" locked="0" layoutInCell="1" allowOverlap="1">
                <wp:simplePos x="0" y="0"/>
                <wp:positionH relativeFrom="column">
                  <wp:posOffset>3771900</wp:posOffset>
                </wp:positionH>
                <wp:positionV relativeFrom="paragraph">
                  <wp:posOffset>97790</wp:posOffset>
                </wp:positionV>
                <wp:extent cx="2628900" cy="943610"/>
                <wp:effectExtent l="9525" t="12065" r="9525" b="6350"/>
                <wp:wrapNone/>
                <wp:docPr id="500" name="Text Box 5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28900" cy="943610"/>
                        </a:xfrm>
                        <a:prstGeom prst="rect">
                          <a:avLst/>
                        </a:prstGeom>
                        <a:solidFill>
                          <a:srgbClr val="FFFFFF"/>
                        </a:solidFill>
                        <a:ln w="9525">
                          <a:solidFill>
                            <a:srgbClr val="000000"/>
                          </a:solidFill>
                          <a:miter lim="800000"/>
                          <a:headEnd/>
                          <a:tailEnd/>
                        </a:ln>
                      </wps:spPr>
                      <wps:txbx>
                        <w:txbxContent>
                          <w:tbl>
                            <w:tblPr>
                              <w:tblW w:w="40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3"/>
                              <w:gridCol w:w="1073"/>
                              <w:gridCol w:w="1073"/>
                              <w:gridCol w:w="849"/>
                            </w:tblGrid>
                            <w:tr w:rsidR="007020BD" w:rsidTr="00401F0F">
                              <w:trPr>
                                <w:trHeight w:val="383"/>
                              </w:trPr>
                              <w:tc>
                                <w:tcPr>
                                  <w:tcW w:w="1073" w:type="dxa"/>
                                </w:tcPr>
                                <w:p w:rsidR="007020BD" w:rsidRDefault="007020BD">
                                  <w:r>
                                    <w:t>Wood #</w:t>
                                  </w:r>
                                </w:p>
                              </w:tc>
                              <w:tc>
                                <w:tcPr>
                                  <w:tcW w:w="1073" w:type="dxa"/>
                                </w:tcPr>
                                <w:p w:rsidR="007020BD" w:rsidRDefault="007020BD">
                                  <w:r>
                                    <w:t xml:space="preserve">Front </w:t>
                                  </w:r>
                                </w:p>
                              </w:tc>
                              <w:tc>
                                <w:tcPr>
                                  <w:tcW w:w="1073" w:type="dxa"/>
                                </w:tcPr>
                                <w:p w:rsidR="007020BD" w:rsidRDefault="007020BD">
                                  <w:r>
                                    <w:t xml:space="preserve">Back </w:t>
                                  </w:r>
                                </w:p>
                              </w:tc>
                              <w:tc>
                                <w:tcPr>
                                  <w:tcW w:w="849" w:type="dxa"/>
                                </w:tcPr>
                                <w:p w:rsidR="007020BD" w:rsidRDefault="007020BD">
                                  <w:r>
                                    <w:t>Width</w:t>
                                  </w:r>
                                </w:p>
                              </w:tc>
                            </w:tr>
                            <w:tr w:rsidR="007020BD" w:rsidTr="00401F0F">
                              <w:trPr>
                                <w:trHeight w:val="323"/>
                              </w:trPr>
                              <w:tc>
                                <w:tcPr>
                                  <w:tcW w:w="1073" w:type="dxa"/>
                                </w:tcPr>
                                <w:p w:rsidR="007020BD" w:rsidRDefault="007020BD">
                                  <w:r>
                                    <w:t>1</w:t>
                                  </w:r>
                                </w:p>
                              </w:tc>
                              <w:tc>
                                <w:tcPr>
                                  <w:tcW w:w="1073" w:type="dxa"/>
                                </w:tcPr>
                                <w:p w:rsidR="007020BD" w:rsidRDefault="007020BD">
                                  <w:r>
                                    <w:t>180”</w:t>
                                  </w:r>
                                </w:p>
                              </w:tc>
                              <w:tc>
                                <w:tcPr>
                                  <w:tcW w:w="1073" w:type="dxa"/>
                                </w:tcPr>
                                <w:p w:rsidR="007020BD" w:rsidRDefault="007020BD">
                                  <w:r>
                                    <w:t>150”</w:t>
                                  </w:r>
                                </w:p>
                              </w:tc>
                              <w:tc>
                                <w:tcPr>
                                  <w:tcW w:w="849" w:type="dxa"/>
                                </w:tcPr>
                                <w:p w:rsidR="007020BD" w:rsidRDefault="007020BD">
                                  <w:r>
                                    <w:t>11”</w:t>
                                  </w:r>
                                </w:p>
                              </w:tc>
                            </w:tr>
                            <w:tr w:rsidR="007020BD" w:rsidTr="00401F0F">
                              <w:trPr>
                                <w:trHeight w:val="287"/>
                              </w:trPr>
                              <w:tc>
                                <w:tcPr>
                                  <w:tcW w:w="1073" w:type="dxa"/>
                                </w:tcPr>
                                <w:p w:rsidR="007020BD" w:rsidRDefault="007020BD">
                                  <w:r>
                                    <w:t>2</w:t>
                                  </w:r>
                                </w:p>
                              </w:tc>
                              <w:tc>
                                <w:tcPr>
                                  <w:tcW w:w="1073" w:type="dxa"/>
                                </w:tcPr>
                                <w:p w:rsidR="007020BD" w:rsidRDefault="007020BD">
                                  <w:r>
                                    <w:t>180”</w:t>
                                  </w:r>
                                </w:p>
                              </w:tc>
                              <w:tc>
                                <w:tcPr>
                                  <w:tcW w:w="1073" w:type="dxa"/>
                                </w:tcPr>
                                <w:p w:rsidR="007020BD" w:rsidRDefault="007020BD">
                                  <w:r>
                                    <w:t>148”</w:t>
                                  </w:r>
                                </w:p>
                              </w:tc>
                              <w:tc>
                                <w:tcPr>
                                  <w:tcW w:w="849" w:type="dxa"/>
                                </w:tcPr>
                                <w:p w:rsidR="007020BD" w:rsidRDefault="007020BD">
                                  <w:r>
                                    <w:t>9”</w:t>
                                  </w:r>
                                </w:p>
                              </w:tc>
                            </w:tr>
                            <w:tr w:rsidR="007020BD" w:rsidTr="00401F0F">
                              <w:trPr>
                                <w:trHeight w:val="260"/>
                              </w:trPr>
                              <w:tc>
                                <w:tcPr>
                                  <w:tcW w:w="1073" w:type="dxa"/>
                                </w:tcPr>
                                <w:p w:rsidR="007020BD" w:rsidRDefault="007020BD">
                                  <w:r>
                                    <w:t>3</w:t>
                                  </w:r>
                                </w:p>
                              </w:tc>
                              <w:tc>
                                <w:tcPr>
                                  <w:tcW w:w="1073" w:type="dxa"/>
                                </w:tcPr>
                                <w:p w:rsidR="007020BD" w:rsidRDefault="007020BD">
                                  <w:r>
                                    <w:t>180”</w:t>
                                  </w:r>
                                </w:p>
                              </w:tc>
                              <w:tc>
                                <w:tcPr>
                                  <w:tcW w:w="1073" w:type="dxa"/>
                                </w:tcPr>
                                <w:p w:rsidR="007020BD" w:rsidRDefault="007020BD">
                                  <w:r>
                                    <w:t>148”</w:t>
                                  </w:r>
                                </w:p>
                              </w:tc>
                              <w:tc>
                                <w:tcPr>
                                  <w:tcW w:w="849" w:type="dxa"/>
                                </w:tcPr>
                                <w:p w:rsidR="007020BD" w:rsidRDefault="007020BD">
                                  <w:r>
                                    <w:t>9”</w:t>
                                  </w:r>
                                </w:p>
                              </w:tc>
                            </w:tr>
                          </w:tbl>
                          <w:p w:rsidR="007020BD" w:rsidRDefault="007020B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513" o:spid="_x0000_s1026" type="#_x0000_t202" style="position:absolute;margin-left:297pt;margin-top:7.7pt;width:207pt;height:74.3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">
                <v:textbox>
                  <w:txbxContent>
                    <w:tbl>
                      <w:tblPr>
                        <w:tblW w:w="40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3"/>
                        <w:gridCol w:w="1073"/>
                        <w:gridCol w:w="1073"/>
                        <w:gridCol w:w="849"/>
                      </w:tblGrid>
                      <w:tr w:rsidR="007020BD" w:rsidTr="00401F0F">
                        <w:trPr>
                          <w:trHeight w:val="383"/>
                        </w:trPr>
                        <w:tc>
                          <w:tcPr>
                            <w:tcW w:w="1073" w:type="dxa"/>
                          </w:tcPr>
                          <w:p w:rsidR="007020BD" w:rsidRDefault="007020BD">
                            <w:r>
                              <w:t>Wood #</w:t>
                            </w:r>
                          </w:p>
                        </w:tc>
                        <w:tc>
                          <w:tcPr>
                            <w:tcW w:w="1073" w:type="dxa"/>
                          </w:tcPr>
                          <w:p w:rsidR="007020BD" w:rsidRDefault="007020BD">
                            <w:r>
                              <w:t xml:space="preserve">Front </w:t>
                            </w:r>
                          </w:p>
                        </w:tc>
                        <w:tc>
                          <w:tcPr>
                            <w:tcW w:w="1073" w:type="dxa"/>
                          </w:tcPr>
                          <w:p w:rsidR="007020BD" w:rsidRDefault="007020BD">
                            <w:r>
                              <w:t xml:space="preserve">Back </w:t>
                            </w:r>
                          </w:p>
                        </w:tc>
                        <w:tc>
                          <w:tcPr>
                            <w:tcW w:w="849" w:type="dxa"/>
                          </w:tcPr>
                          <w:p w:rsidR="007020BD" w:rsidRDefault="007020BD">
                            <w:r>
                              <w:t>Width</w:t>
                            </w:r>
                          </w:p>
                        </w:tc>
                      </w:tr>
                      <w:tr w:rsidR="007020BD" w:rsidTr="00401F0F">
                        <w:trPr>
                          <w:trHeight w:val="323"/>
                        </w:trPr>
                        <w:tc>
                          <w:tcPr>
                            <w:tcW w:w="1073" w:type="dxa"/>
                          </w:tcPr>
                          <w:p w:rsidR="007020BD" w:rsidRDefault="007020BD">
                            <w:r>
                              <w:t>1</w:t>
                            </w:r>
                          </w:p>
                        </w:tc>
                        <w:tc>
                          <w:tcPr>
                            <w:tcW w:w="1073" w:type="dxa"/>
                          </w:tcPr>
                          <w:p w:rsidR="007020BD" w:rsidRDefault="007020BD">
                            <w:r>
                              <w:t>180”</w:t>
                            </w:r>
                          </w:p>
                        </w:tc>
                        <w:tc>
                          <w:tcPr>
                            <w:tcW w:w="1073" w:type="dxa"/>
                          </w:tcPr>
                          <w:p w:rsidR="007020BD" w:rsidRDefault="007020BD">
                            <w:r>
                              <w:t>150”</w:t>
                            </w:r>
                          </w:p>
                        </w:tc>
                        <w:tc>
                          <w:tcPr>
                            <w:tcW w:w="849" w:type="dxa"/>
                          </w:tcPr>
                          <w:p w:rsidR="007020BD" w:rsidRDefault="007020BD">
                            <w:r>
                              <w:t>11”</w:t>
                            </w:r>
                          </w:p>
                        </w:tc>
                      </w:tr>
                      <w:tr w:rsidR="007020BD" w:rsidTr="00401F0F">
                        <w:trPr>
                          <w:trHeight w:val="287"/>
                        </w:trPr>
                        <w:tc>
                          <w:tcPr>
                            <w:tcW w:w="1073" w:type="dxa"/>
                          </w:tcPr>
                          <w:p w:rsidR="007020BD" w:rsidRDefault="007020BD">
                            <w:r>
                              <w:t>2</w:t>
                            </w:r>
                          </w:p>
                        </w:tc>
                        <w:tc>
                          <w:tcPr>
                            <w:tcW w:w="1073" w:type="dxa"/>
                          </w:tcPr>
                          <w:p w:rsidR="007020BD" w:rsidRDefault="007020BD">
                            <w:r>
                              <w:t>180”</w:t>
                            </w:r>
                          </w:p>
                        </w:tc>
                        <w:tc>
                          <w:tcPr>
                            <w:tcW w:w="1073" w:type="dxa"/>
                          </w:tcPr>
                          <w:p w:rsidR="007020BD" w:rsidRDefault="007020BD">
                            <w:r>
                              <w:t>148”</w:t>
                            </w:r>
                          </w:p>
                        </w:tc>
                        <w:tc>
                          <w:tcPr>
                            <w:tcW w:w="849" w:type="dxa"/>
                          </w:tcPr>
                          <w:p w:rsidR="007020BD" w:rsidRDefault="007020BD">
                            <w:r>
                              <w:t>9”</w:t>
                            </w:r>
                          </w:p>
                        </w:tc>
                      </w:tr>
                      <w:tr w:rsidR="007020BD" w:rsidTr="00401F0F">
                        <w:trPr>
                          <w:trHeight w:val="260"/>
                        </w:trPr>
                        <w:tc>
                          <w:tcPr>
                            <w:tcW w:w="1073" w:type="dxa"/>
                          </w:tcPr>
                          <w:p w:rsidR="007020BD" w:rsidRDefault="007020BD">
                            <w:r>
                              <w:t>3</w:t>
                            </w:r>
                          </w:p>
                        </w:tc>
                        <w:tc>
                          <w:tcPr>
                            <w:tcW w:w="1073" w:type="dxa"/>
                          </w:tcPr>
                          <w:p w:rsidR="007020BD" w:rsidRDefault="007020BD">
                            <w:r>
                              <w:t>180”</w:t>
                            </w:r>
                          </w:p>
                        </w:tc>
                        <w:tc>
                          <w:tcPr>
                            <w:tcW w:w="1073" w:type="dxa"/>
                          </w:tcPr>
                          <w:p w:rsidR="007020BD" w:rsidRDefault="007020BD">
                            <w:r>
                              <w:t>148”</w:t>
                            </w:r>
                          </w:p>
                        </w:tc>
                        <w:tc>
                          <w:tcPr>
                            <w:tcW w:w="849" w:type="dxa"/>
                          </w:tcPr>
                          <w:p w:rsidR="007020BD" w:rsidRDefault="007020BD">
                            <w:r>
                              <w:t>9”</w:t>
                            </w:r>
                          </w:p>
                        </w:tc>
                      </w:tr>
                    </w:tbl>
                    <w:p w:rsidR="007020BD" w:rsidRDefault="007020BD"/>
                  </w:txbxContent>
                </v:textbox>
              </v:shape>
            </w:pict>
          </mc:Fallback>
        </mc:AlternateContent>
      </w:r>
      <w:r w:rsidR="00B8797B">
        <w:rPr>
          <w:b/>
          <w:sz w:val="28"/>
          <w:szCs w:val="20"/>
        </w:rPr>
        <w:tab/>
      </w:r>
      <w:r w:rsidR="00B8797B">
        <w:rPr>
          <w:b/>
          <w:sz w:val="28"/>
          <w:szCs w:val="20"/>
        </w:rPr>
        <w:tab/>
      </w:r>
      <w:r w:rsidR="00B8797B">
        <w:rPr>
          <w:b/>
          <w:sz w:val="28"/>
          <w:szCs w:val="20"/>
        </w:rPr>
        <w:tab/>
      </w:r>
      <w:r w:rsidR="00B8797B">
        <w:rPr>
          <w:b/>
          <w:sz w:val="28"/>
          <w:szCs w:val="20"/>
        </w:rPr>
        <w:tab/>
      </w:r>
      <w:r w:rsidR="00B8797B">
        <w:rPr>
          <w:b/>
          <w:sz w:val="28"/>
          <w:szCs w:val="20"/>
        </w:rPr>
        <w:tab/>
      </w:r>
      <w:r w:rsidR="00B8797B">
        <w:rPr>
          <w:b/>
          <w:sz w:val="28"/>
          <w:szCs w:val="20"/>
        </w:rPr>
        <w:tab/>
      </w:r>
      <w:r w:rsidR="00B8797B">
        <w:rPr>
          <w:b/>
          <w:sz w:val="28"/>
          <w:szCs w:val="20"/>
        </w:rPr>
        <w:tab/>
      </w:r>
      <w:r w:rsidR="00B8797B">
        <w:rPr>
          <w:b/>
          <w:sz w:val="28"/>
          <w:szCs w:val="20"/>
        </w:rPr>
        <w:tab/>
      </w:r>
      <w:r w:rsidR="00B8797B">
        <w:rPr>
          <w:b/>
          <w:sz w:val="28"/>
          <w:szCs w:val="20"/>
        </w:rPr>
        <w:tab/>
      </w:r>
    </w:p>
    <w:p w:rsidR="00F1140F" w:rsidRDefault="0011710B" w:rsidP="008406B7">
      <w:pPr>
        <w:rPr>
          <w:b/>
          <w:sz w:val="28"/>
          <w:szCs w:val="20"/>
        </w:rPr>
      </w:pPr>
      <w:r>
        <w:rPr>
          <w:b/>
          <w:noProof/>
          <w:sz w:val="28"/>
          <w:szCs w:val="20"/>
        </w:rPr>
        <mc:AlternateContent>
          <mc:Choice Requires="wps">
            <w:drawing>
              <wp:anchor distT="0" distB="0" distL="114300" distR="114300" simplePos="0" relativeHeight="251665408" behindDoc="0" locked="0" layoutInCell="1" allowOverlap="1">
                <wp:simplePos x="0" y="0"/>
                <wp:positionH relativeFrom="column">
                  <wp:posOffset>914400</wp:posOffset>
                </wp:positionH>
                <wp:positionV relativeFrom="paragraph">
                  <wp:posOffset>172720</wp:posOffset>
                </wp:positionV>
                <wp:extent cx="571500" cy="914400"/>
                <wp:effectExtent l="9525" t="10795" r="9525" b="8255"/>
                <wp:wrapNone/>
                <wp:docPr id="499" name="Line 3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0" cy="914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50" o:spid="_x0000_s1026" style="position:absolute;flip:x;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in,13.6pt" to="117pt,8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"/>
            </w:pict>
          </mc:Fallback>
        </mc:AlternateContent>
      </w:r>
      <w:r>
        <w:rPr>
          <w:b/>
          <w:noProof/>
          <w:sz w:val="28"/>
          <w:szCs w:val="20"/>
        </w:rPr>
        <mc:AlternateContent>
          <mc:Choice Requires="wps">
            <w:drawing>
              <wp:anchor distT="0" distB="0" distL="114300" distR="114300" simplePos="0" relativeHeight="251668480" behindDoc="0" locked="0" layoutInCell="1" allowOverlap="1">
                <wp:simplePos x="0" y="0"/>
                <wp:positionH relativeFrom="column">
                  <wp:posOffset>1485900</wp:posOffset>
                </wp:positionH>
                <wp:positionV relativeFrom="paragraph">
                  <wp:posOffset>172720</wp:posOffset>
                </wp:positionV>
                <wp:extent cx="685800" cy="914400"/>
                <wp:effectExtent l="9525" t="10795" r="9525" b="8255"/>
                <wp:wrapNone/>
                <wp:docPr id="498" name="Line 3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5800" cy="914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53"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7pt,13.6pt" to="171pt,8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"/>
            </w:pict>
          </mc:Fallback>
        </mc:AlternateContent>
      </w:r>
    </w:p>
    <w:p w:rsidR="00F1140F" w:rsidRDefault="0098122C" w:rsidP="008406B7">
      <w:pPr>
        <w:rPr>
          <w:b/>
          <w:sz w:val="28"/>
          <w:szCs w:val="20"/>
        </w:rPr>
      </w:pPr>
      <w:r>
        <w:rPr>
          <w:b/>
          <w:sz w:val="28"/>
          <w:szCs w:val="20"/>
        </w:rPr>
        <w:t xml:space="preserve">                        </w:t>
      </w:r>
    </w:p>
    <w:p w:rsidR="00F1140F" w:rsidRDefault="0011710B" w:rsidP="008406B7">
      <w:pPr>
        <w:rPr>
          <w:b/>
          <w:sz w:val="28"/>
          <w:szCs w:val="20"/>
        </w:rPr>
      </w:pPr>
      <w:r>
        <w:rPr>
          <w:b/>
          <w:noProof/>
          <w:color w:val="339966"/>
          <w:sz w:val="28"/>
          <w:szCs w:val="20"/>
        </w:rPr>
        <mc:AlternateContent>
          <mc:Choice Requires="wps">
            <w:drawing>
              <wp:anchor distT="0" distB="0" distL="114300" distR="114300" simplePos="0" relativeHeight="251671552" behindDoc="0" locked="0" layoutInCell="1" allowOverlap="1">
                <wp:simplePos x="0" y="0"/>
                <wp:positionH relativeFrom="column">
                  <wp:posOffset>1263015</wp:posOffset>
                </wp:positionH>
                <wp:positionV relativeFrom="paragraph">
                  <wp:posOffset>55880</wp:posOffset>
                </wp:positionV>
                <wp:extent cx="568960" cy="571500"/>
                <wp:effectExtent l="15240" t="17780" r="15875" b="20320"/>
                <wp:wrapNone/>
                <wp:docPr id="496" name="Oval 3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82823">
                          <a:off x="0" y="0"/>
                          <a:ext cx="568960" cy="571500"/>
                        </a:xfrm>
                        <a:prstGeom prst="ellipse">
                          <a:avLst/>
                        </a:prstGeom>
                        <a:solidFill>
                          <a:srgbClr val="FFFFFF"/>
                        </a:solidFill>
                        <a:ln w="9525">
                          <a:solidFill>
                            <a:srgbClr val="000000"/>
                          </a:solidFill>
                          <a:round/>
                          <a:headEnd/>
                          <a:tailEnd/>
                        </a:ln>
                      </wps:spPr>
                      <wps:txbx>
                        <w:txbxContent>
                          <w:p w:rsidR="007020BD" w:rsidRDefault="007020BD" w:rsidP="00FC4249">
                            <w:pPr>
                              <w:jc w:val="center"/>
                            </w:pPr>
                            <w:r>
                              <w:rPr>
                                <w:sz w:val="20"/>
                                <w:szCs w:val="20"/>
                              </w:rPr>
                              <w:t>T</w:t>
                            </w:r>
                            <w:r w:rsidRPr="00B8797B">
                              <w:rPr>
                                <w:sz w:val="20"/>
                                <w:szCs w:val="20"/>
                              </w:rPr>
                              <w:t>re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374" o:spid="_x0000_s1027" style="position:absolute;margin-left:99.45pt;margin-top:4.4pt;width:44.8pt;height:45pt;rotation:199691fd;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">
                <v:textbox>
                  <w:txbxContent>
                    <w:p w:rsidR="007020BD" w:rsidRDefault="007020BD" w:rsidP="00FC4249">
                      <w:pPr>
                        <w:jc w:val="center"/>
                      </w:pPr>
                      <w:r>
                        <w:rPr>
                          <w:sz w:val="20"/>
                          <w:szCs w:val="20"/>
                        </w:rPr>
                        <w:t>T</w:t>
                      </w:r>
                      <w:r w:rsidRPr="00B8797B">
                        <w:rPr>
                          <w:sz w:val="20"/>
                          <w:szCs w:val="20"/>
                        </w:rPr>
                        <w:t>ree</w:t>
                      </w:r>
                    </w:p>
                  </w:txbxContent>
                </v:textbox>
              </v:oval>
            </w:pict>
          </mc:Fallback>
        </mc:AlternateContent>
      </w:r>
      <w:r w:rsidR="0098122C">
        <w:rPr>
          <w:b/>
          <w:sz w:val="28"/>
          <w:szCs w:val="20"/>
        </w:rPr>
        <w:t xml:space="preserve">                        </w:t>
      </w:r>
      <w:r w:rsidR="0098122C" w:rsidRPr="00BB6997">
        <w:rPr>
          <w:sz w:val="28"/>
          <w:szCs w:val="20"/>
        </w:rPr>
        <w:t>1</w:t>
      </w:r>
      <w:r w:rsidR="0098122C">
        <w:rPr>
          <w:b/>
          <w:sz w:val="28"/>
          <w:szCs w:val="20"/>
        </w:rPr>
        <w:t xml:space="preserve">                </w:t>
      </w:r>
      <w:r w:rsidR="0098122C" w:rsidRPr="00BB6997">
        <w:rPr>
          <w:sz w:val="28"/>
          <w:szCs w:val="20"/>
        </w:rPr>
        <w:t>2</w:t>
      </w:r>
    </w:p>
    <w:p w:rsidR="001D057B" w:rsidRDefault="001D057B" w:rsidP="008406B7">
      <w:pPr>
        <w:rPr>
          <w:b/>
          <w:sz w:val="28"/>
          <w:szCs w:val="20"/>
        </w:rPr>
      </w:pPr>
    </w:p>
    <w:p w:rsidR="009202F0" w:rsidRDefault="009202F0" w:rsidP="008406B7">
      <w:pPr>
        <w:rPr>
          <w:b/>
          <w:sz w:val="28"/>
          <w:szCs w:val="20"/>
        </w:rPr>
      </w:pPr>
    </w:p>
    <w:p w:rsidR="009202F0" w:rsidRPr="00BB6997" w:rsidRDefault="0011710B" w:rsidP="008406B7">
      <w:pPr>
        <w:rPr>
          <w:sz w:val="28"/>
          <w:szCs w:val="20"/>
        </w:rPr>
      </w:pPr>
      <w:r>
        <w:rPr>
          <w:b/>
          <w:noProof/>
          <w:sz w:val="28"/>
          <w:szCs w:val="20"/>
        </w:rPr>
        <mc:AlternateContent>
          <mc:Choice Requires="wps">
            <w:drawing>
              <wp:anchor distT="0" distB="0" distL="114300" distR="114300" simplePos="0" relativeHeight="251670528" behindDoc="0" locked="0" layoutInCell="1" allowOverlap="1">
                <wp:simplePos x="0" y="0"/>
                <wp:positionH relativeFrom="column">
                  <wp:posOffset>2171700</wp:posOffset>
                </wp:positionH>
                <wp:positionV relativeFrom="paragraph">
                  <wp:posOffset>64770</wp:posOffset>
                </wp:positionV>
                <wp:extent cx="457200" cy="228600"/>
                <wp:effectExtent l="9525" t="7620" r="9525" b="11430"/>
                <wp:wrapNone/>
                <wp:docPr id="495" name="Line 3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55"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1pt,5.1pt" to="207pt,2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"/>
            </w:pict>
          </mc:Fallback>
        </mc:AlternateContent>
      </w:r>
      <w:r>
        <w:rPr>
          <w:b/>
          <w:noProof/>
          <w:sz w:val="28"/>
          <w:szCs w:val="20"/>
        </w:rPr>
        <mc:AlternateContent>
          <mc:Choice Requires="wps">
            <w:drawing>
              <wp:anchor distT="0" distB="0" distL="114300" distR="114300" simplePos="0" relativeHeight="251663360" behindDoc="0" locked="0" layoutInCell="1" allowOverlap="1">
                <wp:simplePos x="0" y="0"/>
                <wp:positionH relativeFrom="column">
                  <wp:posOffset>457200</wp:posOffset>
                </wp:positionH>
                <wp:positionV relativeFrom="paragraph">
                  <wp:posOffset>64770</wp:posOffset>
                </wp:positionV>
                <wp:extent cx="457200" cy="229870"/>
                <wp:effectExtent l="9525" t="7620" r="9525" b="10160"/>
                <wp:wrapNone/>
                <wp:docPr id="494" name="Line 3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57200" cy="2298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48" o:spid="_x0000_s1026" style="position:absolute;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pt" to="1in,2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"/>
            </w:pict>
          </mc:Fallback>
        </mc:AlternateContent>
      </w:r>
      <w:r>
        <w:rPr>
          <w:b/>
          <w:noProof/>
          <w:sz w:val="28"/>
          <w:szCs w:val="20"/>
        </w:rPr>
        <mc:AlternateContent>
          <mc:Choice Requires="wps">
            <w:drawing>
              <wp:anchor distT="0" distB="0" distL="114300" distR="114300" simplePos="0" relativeHeight="251667456" behindDoc="0" locked="0" layoutInCell="1" allowOverlap="1">
                <wp:simplePos x="0" y="0"/>
                <wp:positionH relativeFrom="column">
                  <wp:posOffset>914400</wp:posOffset>
                </wp:positionH>
                <wp:positionV relativeFrom="paragraph">
                  <wp:posOffset>64770</wp:posOffset>
                </wp:positionV>
                <wp:extent cx="1257300" cy="0"/>
                <wp:effectExtent l="9525" t="7620" r="9525" b="11430"/>
                <wp:wrapNone/>
                <wp:docPr id="493" name="Line 3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57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52"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in,5.1pt" to="171pt,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"/>
            </w:pict>
          </mc:Fallback>
        </mc:AlternateContent>
      </w:r>
      <w:r w:rsidR="0098122C">
        <w:rPr>
          <w:b/>
          <w:sz w:val="28"/>
          <w:szCs w:val="20"/>
        </w:rPr>
        <w:t xml:space="preserve">                                  </w:t>
      </w:r>
      <w:r w:rsidR="0098122C" w:rsidRPr="00BB6997">
        <w:rPr>
          <w:sz w:val="28"/>
          <w:szCs w:val="20"/>
        </w:rPr>
        <w:t>3</w:t>
      </w:r>
    </w:p>
    <w:p w:rsidR="009202F0" w:rsidRDefault="0011710B" w:rsidP="008406B7">
      <w:pPr>
        <w:rPr>
          <w:b/>
          <w:sz w:val="28"/>
          <w:szCs w:val="20"/>
        </w:rPr>
      </w:pPr>
      <w:r>
        <w:rPr>
          <w:b/>
          <w:noProof/>
          <w:sz w:val="28"/>
          <w:szCs w:val="20"/>
        </w:rPr>
        <mc:AlternateContent>
          <mc:Choice Requires="wps">
            <w:drawing>
              <wp:anchor distT="0" distB="0" distL="114300" distR="114300" simplePos="0" relativeHeight="251666432" behindDoc="0" locked="0" layoutInCell="1" allowOverlap="1">
                <wp:simplePos x="0" y="0"/>
                <wp:positionH relativeFrom="column">
                  <wp:posOffset>457200</wp:posOffset>
                </wp:positionH>
                <wp:positionV relativeFrom="paragraph">
                  <wp:posOffset>89535</wp:posOffset>
                </wp:positionV>
                <wp:extent cx="2171700" cy="0"/>
                <wp:effectExtent l="9525" t="13335" r="9525" b="5715"/>
                <wp:wrapNone/>
                <wp:docPr id="492" name="Line 3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1717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51" o:spid="_x0000_s1026" style="position:absolute;flip:x y;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7.05pt" to="207pt,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"/>
            </w:pict>
          </mc:Fallback>
        </mc:AlternateContent>
      </w:r>
    </w:p>
    <w:p w:rsidR="00B2031A" w:rsidRDefault="00B2031A" w:rsidP="008406B7">
      <w:pPr>
        <w:rPr>
          <w:b/>
          <w:sz w:val="28"/>
          <w:szCs w:val="20"/>
        </w:rPr>
      </w:pPr>
    </w:p>
    <w:p w:rsidR="007C6492" w:rsidRDefault="00B2031A" w:rsidP="008406B7">
      <w:r w:rsidRPr="00B2031A">
        <w:t xml:space="preserve">Bench </w:t>
      </w:r>
      <w:r w:rsidR="001E598A">
        <w:t>A</w:t>
      </w:r>
      <w:r w:rsidRPr="00B2031A">
        <w:t>rea B:</w:t>
      </w:r>
      <w:r w:rsidR="007C6492" w:rsidRPr="00B2031A">
        <w:t xml:space="preserve">   </w:t>
      </w:r>
    </w:p>
    <w:p w:rsidR="00277CF3" w:rsidRPr="00B2031A" w:rsidRDefault="0011710B" w:rsidP="008406B7">
      <w:r>
        <w:rPr>
          <w:noProof/>
        </w:rPr>
        <mc:AlternateContent>
          <mc:Choice Requires="wps">
            <w:drawing>
              <wp:anchor distT="0" distB="0" distL="114300" distR="114300" simplePos="0" relativeHeight="251673600" behindDoc="0" locked="0" layoutInCell="1" allowOverlap="1">
                <wp:simplePos x="0" y="0"/>
                <wp:positionH relativeFrom="column">
                  <wp:posOffset>3771900</wp:posOffset>
                </wp:positionH>
                <wp:positionV relativeFrom="paragraph">
                  <wp:posOffset>140335</wp:posOffset>
                </wp:positionV>
                <wp:extent cx="2628900" cy="1028700"/>
                <wp:effectExtent l="9525" t="6985" r="9525" b="12065"/>
                <wp:wrapNone/>
                <wp:docPr id="491" name="Text Box 5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28900" cy="1028700"/>
                        </a:xfrm>
                        <a:prstGeom prst="rect">
                          <a:avLst/>
                        </a:prstGeom>
                        <a:solidFill>
                          <a:srgbClr val="FFFFFF"/>
                        </a:solidFill>
                        <a:ln w="9525">
                          <a:solidFill>
                            <a:srgbClr val="000000"/>
                          </a:solidFill>
                          <a:miter lim="800000"/>
                          <a:headEnd/>
                          <a:tailEnd/>
                        </a:ln>
                      </wps:spPr>
                      <wps:txb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1"/>
                              <w:gridCol w:w="1097"/>
                              <w:gridCol w:w="1080"/>
                              <w:gridCol w:w="900"/>
                            </w:tblGrid>
                            <w:tr w:rsidR="007020BD" w:rsidTr="00401F0F">
                              <w:tc>
                                <w:tcPr>
                                  <w:tcW w:w="991" w:type="dxa"/>
                                </w:tcPr>
                                <w:p w:rsidR="007020BD" w:rsidRDefault="007020BD" w:rsidP="0021264C">
                                  <w:r>
                                    <w:t>Left</w:t>
                                  </w:r>
                                </w:p>
                              </w:tc>
                              <w:tc>
                                <w:tcPr>
                                  <w:tcW w:w="1097" w:type="dxa"/>
                                </w:tcPr>
                                <w:p w:rsidR="007020BD" w:rsidRDefault="007020BD" w:rsidP="0021264C">
                                  <w:r>
                                    <w:t>Front</w:t>
                                  </w:r>
                                </w:p>
                              </w:tc>
                              <w:tc>
                                <w:tcPr>
                                  <w:tcW w:w="1080" w:type="dxa"/>
                                </w:tcPr>
                                <w:p w:rsidR="007020BD" w:rsidRDefault="007020BD" w:rsidP="0021264C">
                                  <w:r>
                                    <w:t>Back</w:t>
                                  </w:r>
                                </w:p>
                              </w:tc>
                              <w:tc>
                                <w:tcPr>
                                  <w:tcW w:w="900" w:type="dxa"/>
                                </w:tcPr>
                                <w:p w:rsidR="007020BD" w:rsidRDefault="007020BD" w:rsidP="0021264C">
                                  <w:r>
                                    <w:t>Width</w:t>
                                  </w:r>
                                </w:p>
                              </w:tc>
                            </w:tr>
                            <w:tr w:rsidR="007020BD" w:rsidTr="00401F0F">
                              <w:tc>
                                <w:tcPr>
                                  <w:tcW w:w="991" w:type="dxa"/>
                                </w:tcPr>
                                <w:p w:rsidR="007020BD" w:rsidRDefault="007020BD" w:rsidP="0021264C">
                                  <w:r>
                                    <w:t>1</w:t>
                                  </w:r>
                                </w:p>
                              </w:tc>
                              <w:tc>
                                <w:tcPr>
                                  <w:tcW w:w="1097" w:type="dxa"/>
                                </w:tcPr>
                                <w:p w:rsidR="007020BD" w:rsidRDefault="007020BD" w:rsidP="0021264C">
                                  <w:r>
                                    <w:t>54 5/8”</w:t>
                                  </w:r>
                                </w:p>
                              </w:tc>
                              <w:tc>
                                <w:tcPr>
                                  <w:tcW w:w="1080" w:type="dxa"/>
                                </w:tcPr>
                                <w:p w:rsidR="007020BD" w:rsidRDefault="007020BD" w:rsidP="0021264C">
                                  <w:r>
                                    <w:t>56”</w:t>
                                  </w:r>
                                </w:p>
                              </w:tc>
                              <w:tc>
                                <w:tcPr>
                                  <w:tcW w:w="900" w:type="dxa"/>
                                </w:tcPr>
                                <w:p w:rsidR="007020BD" w:rsidRDefault="007020BD" w:rsidP="0021264C">
                                  <w:r>
                                    <w:t>9”</w:t>
                                  </w:r>
                                </w:p>
                              </w:tc>
                            </w:tr>
                            <w:tr w:rsidR="007020BD" w:rsidTr="00401F0F">
                              <w:tc>
                                <w:tcPr>
                                  <w:tcW w:w="991" w:type="dxa"/>
                                </w:tcPr>
                                <w:p w:rsidR="007020BD" w:rsidRDefault="007020BD" w:rsidP="0021264C">
                                  <w:r>
                                    <w:t>2</w:t>
                                  </w:r>
                                </w:p>
                              </w:tc>
                              <w:tc>
                                <w:tcPr>
                                  <w:tcW w:w="1097" w:type="dxa"/>
                                </w:tcPr>
                                <w:p w:rsidR="007020BD" w:rsidRDefault="007020BD" w:rsidP="0021264C">
                                  <w:r>
                                    <w:t>51 7/8”</w:t>
                                  </w:r>
                                </w:p>
                              </w:tc>
                              <w:tc>
                                <w:tcPr>
                                  <w:tcW w:w="1080" w:type="dxa"/>
                                </w:tcPr>
                                <w:p w:rsidR="007020BD" w:rsidRDefault="007020BD" w:rsidP="0021264C">
                                  <w:r>
                                    <w:t>54 4/8”</w:t>
                                  </w:r>
                                </w:p>
                              </w:tc>
                              <w:tc>
                                <w:tcPr>
                                  <w:tcW w:w="900" w:type="dxa"/>
                                </w:tcPr>
                                <w:p w:rsidR="007020BD" w:rsidRDefault="007020BD" w:rsidP="0021264C">
                                  <w:r>
                                    <w:t>9”</w:t>
                                  </w:r>
                                </w:p>
                              </w:tc>
                            </w:tr>
                            <w:tr w:rsidR="007020BD" w:rsidTr="00401F0F">
                              <w:tc>
                                <w:tcPr>
                                  <w:tcW w:w="991" w:type="dxa"/>
                                </w:tcPr>
                                <w:p w:rsidR="007020BD" w:rsidRDefault="007020BD" w:rsidP="0021264C">
                                  <w:r>
                                    <w:t>3</w:t>
                                  </w:r>
                                </w:p>
                              </w:tc>
                              <w:tc>
                                <w:tcPr>
                                  <w:tcW w:w="1097" w:type="dxa"/>
                                </w:tcPr>
                                <w:p w:rsidR="007020BD" w:rsidRDefault="007020BD" w:rsidP="0021264C">
                                  <w:r>
                                    <w:t>52 2/8”</w:t>
                                  </w:r>
                                </w:p>
                              </w:tc>
                              <w:tc>
                                <w:tcPr>
                                  <w:tcW w:w="1080" w:type="dxa"/>
                                </w:tcPr>
                                <w:p w:rsidR="007020BD" w:rsidRDefault="007020BD" w:rsidP="0021264C">
                                  <w:r>
                                    <w:t>55 4/8”</w:t>
                                  </w:r>
                                </w:p>
                              </w:tc>
                              <w:tc>
                                <w:tcPr>
                                  <w:tcW w:w="900" w:type="dxa"/>
                                </w:tcPr>
                                <w:p w:rsidR="007020BD" w:rsidRDefault="007020BD" w:rsidP="0021264C">
                                  <w:r>
                                    <w:t>9”</w:t>
                                  </w:r>
                                </w:p>
                              </w:tc>
                            </w:tr>
                            <w:tr w:rsidR="007020BD" w:rsidTr="00401F0F">
                              <w:tc>
                                <w:tcPr>
                                  <w:tcW w:w="991" w:type="dxa"/>
                                </w:tcPr>
                                <w:p w:rsidR="007020BD" w:rsidRDefault="007020BD" w:rsidP="0021264C">
                                  <w:r>
                                    <w:t>4</w:t>
                                  </w:r>
                                </w:p>
                              </w:tc>
                              <w:tc>
                                <w:tcPr>
                                  <w:tcW w:w="1097" w:type="dxa"/>
                                </w:tcPr>
                                <w:p w:rsidR="007020BD" w:rsidRDefault="007020BD" w:rsidP="0021264C">
                                  <w:r>
                                    <w:t>54”</w:t>
                                  </w:r>
                                </w:p>
                              </w:tc>
                              <w:tc>
                                <w:tcPr>
                                  <w:tcW w:w="1080" w:type="dxa"/>
                                </w:tcPr>
                                <w:p w:rsidR="007020BD" w:rsidRDefault="007020BD" w:rsidP="0021264C">
                                  <w:r>
                                    <w:t>55”</w:t>
                                  </w:r>
                                </w:p>
                              </w:tc>
                              <w:tc>
                                <w:tcPr>
                                  <w:tcW w:w="900" w:type="dxa"/>
                                </w:tcPr>
                                <w:p w:rsidR="007020BD" w:rsidRDefault="007020BD" w:rsidP="0021264C">
                                  <w:r>
                                    <w:t>9”</w:t>
                                  </w:r>
                                </w:p>
                              </w:tc>
                            </w:tr>
                          </w:tbl>
                          <w:p w:rsidR="007020BD" w:rsidRDefault="007020BD" w:rsidP="0021264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16" o:spid="_x0000_s1028" type="#_x0000_t202" style="position:absolute;margin-left:297pt;margin-top:11.05pt;width:207pt;height:81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">
                <v:textbo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1"/>
                        <w:gridCol w:w="1097"/>
                        <w:gridCol w:w="1080"/>
                        <w:gridCol w:w="900"/>
                      </w:tblGrid>
                      <w:tr w:rsidR="007020BD" w:rsidTr="00401F0F">
                        <w:tc>
                          <w:tcPr>
                            <w:tcW w:w="991" w:type="dxa"/>
                          </w:tcPr>
                          <w:p w:rsidR="007020BD" w:rsidRDefault="007020BD" w:rsidP="0021264C">
                            <w:r>
                              <w:t>Left</w:t>
                            </w:r>
                          </w:p>
                        </w:tc>
                        <w:tc>
                          <w:tcPr>
                            <w:tcW w:w="1097" w:type="dxa"/>
                          </w:tcPr>
                          <w:p w:rsidR="007020BD" w:rsidRDefault="007020BD" w:rsidP="0021264C">
                            <w:r>
                              <w:t>Front</w:t>
                            </w:r>
                          </w:p>
                        </w:tc>
                        <w:tc>
                          <w:tcPr>
                            <w:tcW w:w="1080" w:type="dxa"/>
                          </w:tcPr>
                          <w:p w:rsidR="007020BD" w:rsidRDefault="007020BD" w:rsidP="0021264C">
                            <w:r>
                              <w:t>Back</w:t>
                            </w:r>
                          </w:p>
                        </w:tc>
                        <w:tc>
                          <w:tcPr>
                            <w:tcW w:w="900" w:type="dxa"/>
                          </w:tcPr>
                          <w:p w:rsidR="007020BD" w:rsidRDefault="007020BD" w:rsidP="0021264C">
                            <w:r>
                              <w:t>Width</w:t>
                            </w:r>
                          </w:p>
                        </w:tc>
                      </w:tr>
                      <w:tr w:rsidR="007020BD" w:rsidTr="00401F0F">
                        <w:tc>
                          <w:tcPr>
                            <w:tcW w:w="991" w:type="dxa"/>
                          </w:tcPr>
                          <w:p w:rsidR="007020BD" w:rsidRDefault="007020BD" w:rsidP="0021264C">
                            <w:r>
                              <w:t>1</w:t>
                            </w:r>
                          </w:p>
                        </w:tc>
                        <w:tc>
                          <w:tcPr>
                            <w:tcW w:w="1097" w:type="dxa"/>
                          </w:tcPr>
                          <w:p w:rsidR="007020BD" w:rsidRDefault="007020BD" w:rsidP="0021264C">
                            <w:r>
                              <w:t>54 5/8”</w:t>
                            </w:r>
                          </w:p>
                        </w:tc>
                        <w:tc>
                          <w:tcPr>
                            <w:tcW w:w="1080" w:type="dxa"/>
                          </w:tcPr>
                          <w:p w:rsidR="007020BD" w:rsidRDefault="007020BD" w:rsidP="0021264C">
                            <w:r>
                              <w:t>56”</w:t>
                            </w:r>
                          </w:p>
                        </w:tc>
                        <w:tc>
                          <w:tcPr>
                            <w:tcW w:w="900" w:type="dxa"/>
                          </w:tcPr>
                          <w:p w:rsidR="007020BD" w:rsidRDefault="007020BD" w:rsidP="0021264C">
                            <w:r>
                              <w:t>9”</w:t>
                            </w:r>
                          </w:p>
                        </w:tc>
                      </w:tr>
                      <w:tr w:rsidR="007020BD" w:rsidTr="00401F0F">
                        <w:tc>
                          <w:tcPr>
                            <w:tcW w:w="991" w:type="dxa"/>
                          </w:tcPr>
                          <w:p w:rsidR="007020BD" w:rsidRDefault="007020BD" w:rsidP="0021264C">
                            <w:r>
                              <w:t>2</w:t>
                            </w:r>
                          </w:p>
                        </w:tc>
                        <w:tc>
                          <w:tcPr>
                            <w:tcW w:w="1097" w:type="dxa"/>
                          </w:tcPr>
                          <w:p w:rsidR="007020BD" w:rsidRDefault="007020BD" w:rsidP="0021264C">
                            <w:r>
                              <w:t>51 7/8”</w:t>
                            </w:r>
                          </w:p>
                        </w:tc>
                        <w:tc>
                          <w:tcPr>
                            <w:tcW w:w="1080" w:type="dxa"/>
                          </w:tcPr>
                          <w:p w:rsidR="007020BD" w:rsidRDefault="007020BD" w:rsidP="0021264C">
                            <w:r>
                              <w:t>54 4/8”</w:t>
                            </w:r>
                          </w:p>
                        </w:tc>
                        <w:tc>
                          <w:tcPr>
                            <w:tcW w:w="900" w:type="dxa"/>
                          </w:tcPr>
                          <w:p w:rsidR="007020BD" w:rsidRDefault="007020BD" w:rsidP="0021264C">
                            <w:r>
                              <w:t>9”</w:t>
                            </w:r>
                          </w:p>
                        </w:tc>
                      </w:tr>
                      <w:tr w:rsidR="007020BD" w:rsidTr="00401F0F">
                        <w:tc>
                          <w:tcPr>
                            <w:tcW w:w="991" w:type="dxa"/>
                          </w:tcPr>
                          <w:p w:rsidR="007020BD" w:rsidRDefault="007020BD" w:rsidP="0021264C">
                            <w:r>
                              <w:t>3</w:t>
                            </w:r>
                          </w:p>
                        </w:tc>
                        <w:tc>
                          <w:tcPr>
                            <w:tcW w:w="1097" w:type="dxa"/>
                          </w:tcPr>
                          <w:p w:rsidR="007020BD" w:rsidRDefault="007020BD" w:rsidP="0021264C">
                            <w:r>
                              <w:t>52 2/8”</w:t>
                            </w:r>
                          </w:p>
                        </w:tc>
                        <w:tc>
                          <w:tcPr>
                            <w:tcW w:w="1080" w:type="dxa"/>
                          </w:tcPr>
                          <w:p w:rsidR="007020BD" w:rsidRDefault="007020BD" w:rsidP="0021264C">
                            <w:r>
                              <w:t>55 4/8”</w:t>
                            </w:r>
                          </w:p>
                        </w:tc>
                        <w:tc>
                          <w:tcPr>
                            <w:tcW w:w="900" w:type="dxa"/>
                          </w:tcPr>
                          <w:p w:rsidR="007020BD" w:rsidRDefault="007020BD" w:rsidP="0021264C">
                            <w:r>
                              <w:t>9”</w:t>
                            </w:r>
                          </w:p>
                        </w:tc>
                      </w:tr>
                      <w:tr w:rsidR="007020BD" w:rsidTr="00401F0F">
                        <w:tc>
                          <w:tcPr>
                            <w:tcW w:w="991" w:type="dxa"/>
                          </w:tcPr>
                          <w:p w:rsidR="007020BD" w:rsidRDefault="007020BD" w:rsidP="0021264C">
                            <w:r>
                              <w:t>4</w:t>
                            </w:r>
                          </w:p>
                        </w:tc>
                        <w:tc>
                          <w:tcPr>
                            <w:tcW w:w="1097" w:type="dxa"/>
                          </w:tcPr>
                          <w:p w:rsidR="007020BD" w:rsidRDefault="007020BD" w:rsidP="0021264C">
                            <w:r>
                              <w:t>54”</w:t>
                            </w:r>
                          </w:p>
                        </w:tc>
                        <w:tc>
                          <w:tcPr>
                            <w:tcW w:w="1080" w:type="dxa"/>
                          </w:tcPr>
                          <w:p w:rsidR="007020BD" w:rsidRDefault="007020BD" w:rsidP="0021264C">
                            <w:r>
                              <w:t>55”</w:t>
                            </w:r>
                          </w:p>
                        </w:tc>
                        <w:tc>
                          <w:tcPr>
                            <w:tcW w:w="900" w:type="dxa"/>
                          </w:tcPr>
                          <w:p w:rsidR="007020BD" w:rsidRDefault="007020BD" w:rsidP="0021264C">
                            <w:r>
                              <w:t>9”</w:t>
                            </w:r>
                          </w:p>
                        </w:tc>
                      </w:tr>
                    </w:tbl>
                    <w:p w:rsidR="007020BD" w:rsidRDefault="007020BD" w:rsidP="0021264C"/>
                  </w:txbxContent>
                </v:textbox>
              </v:shape>
            </w:pict>
          </mc:Fallback>
        </mc:AlternateContent>
      </w:r>
    </w:p>
    <w:p w:rsidR="007C6492" w:rsidRDefault="0011710B" w:rsidP="008406B7">
      <w:pPr>
        <w:rPr>
          <w:b/>
          <w:sz w:val="28"/>
          <w:szCs w:val="20"/>
        </w:rPr>
      </w:pPr>
      <w:r>
        <w:rPr>
          <w:b/>
          <w:noProof/>
          <w:sz w:val="28"/>
          <w:szCs w:val="20"/>
        </w:rPr>
        <mc:AlternateContent>
          <mc:Choice Requires="wps">
            <w:drawing>
              <wp:anchor distT="0" distB="0" distL="114300" distR="114300" simplePos="0" relativeHeight="251674624" behindDoc="0" locked="0" layoutInCell="1" allowOverlap="1">
                <wp:simplePos x="0" y="0"/>
                <wp:positionH relativeFrom="column">
                  <wp:posOffset>3771900</wp:posOffset>
                </wp:positionH>
                <wp:positionV relativeFrom="paragraph">
                  <wp:posOffset>1222375</wp:posOffset>
                </wp:positionV>
                <wp:extent cx="2628900" cy="1028700"/>
                <wp:effectExtent l="9525" t="12700" r="9525" b="6350"/>
                <wp:wrapNone/>
                <wp:docPr id="490" name="Text Box 5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28900" cy="1028700"/>
                        </a:xfrm>
                        <a:prstGeom prst="rect">
                          <a:avLst/>
                        </a:prstGeom>
                        <a:solidFill>
                          <a:srgbClr val="FFFFFF"/>
                        </a:solidFill>
                        <a:ln w="9525">
                          <a:solidFill>
                            <a:srgbClr val="000000"/>
                          </a:solidFill>
                          <a:miter lim="800000"/>
                          <a:headEnd/>
                          <a:tailEnd/>
                        </a:ln>
                      </wps:spPr>
                      <wps:txb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8"/>
                              <w:gridCol w:w="1080"/>
                              <w:gridCol w:w="1044"/>
                              <w:gridCol w:w="936"/>
                            </w:tblGrid>
                            <w:tr w:rsidR="007020BD" w:rsidTr="00401F0F">
                              <w:tc>
                                <w:tcPr>
                                  <w:tcW w:w="1008" w:type="dxa"/>
                                </w:tcPr>
                                <w:p w:rsidR="007020BD" w:rsidRDefault="007020BD" w:rsidP="0021264C">
                                  <w:r>
                                    <w:t>Rear</w:t>
                                  </w:r>
                                </w:p>
                              </w:tc>
                              <w:tc>
                                <w:tcPr>
                                  <w:tcW w:w="1080" w:type="dxa"/>
                                </w:tcPr>
                                <w:p w:rsidR="007020BD" w:rsidRDefault="007020BD" w:rsidP="0021264C">
                                  <w:r>
                                    <w:t>Front</w:t>
                                  </w:r>
                                </w:p>
                              </w:tc>
                              <w:tc>
                                <w:tcPr>
                                  <w:tcW w:w="1044" w:type="dxa"/>
                                </w:tcPr>
                                <w:p w:rsidR="007020BD" w:rsidRDefault="007020BD" w:rsidP="0021264C">
                                  <w:r>
                                    <w:t>Back</w:t>
                                  </w:r>
                                </w:p>
                              </w:tc>
                              <w:tc>
                                <w:tcPr>
                                  <w:tcW w:w="936" w:type="dxa"/>
                                </w:tcPr>
                                <w:p w:rsidR="007020BD" w:rsidRDefault="007020BD" w:rsidP="0021264C">
                                  <w:r>
                                    <w:t>Width</w:t>
                                  </w:r>
                                </w:p>
                              </w:tc>
                            </w:tr>
                            <w:tr w:rsidR="007020BD" w:rsidTr="00401F0F">
                              <w:tc>
                                <w:tcPr>
                                  <w:tcW w:w="1008" w:type="dxa"/>
                                </w:tcPr>
                                <w:p w:rsidR="007020BD" w:rsidRDefault="007020BD" w:rsidP="0021264C">
                                  <w:r>
                                    <w:t>5</w:t>
                                  </w:r>
                                </w:p>
                              </w:tc>
                              <w:tc>
                                <w:tcPr>
                                  <w:tcW w:w="1080" w:type="dxa"/>
                                </w:tcPr>
                                <w:p w:rsidR="007020BD" w:rsidRDefault="007020BD" w:rsidP="0021264C">
                                  <w:r>
                                    <w:t>53 7/8”</w:t>
                                  </w:r>
                                </w:p>
                              </w:tc>
                              <w:tc>
                                <w:tcPr>
                                  <w:tcW w:w="1044" w:type="dxa"/>
                                </w:tcPr>
                                <w:p w:rsidR="007020BD" w:rsidRDefault="007020BD" w:rsidP="0021264C">
                                  <w:r>
                                    <w:t>55 1/8”</w:t>
                                  </w:r>
                                </w:p>
                              </w:tc>
                              <w:tc>
                                <w:tcPr>
                                  <w:tcW w:w="936" w:type="dxa"/>
                                </w:tcPr>
                                <w:p w:rsidR="007020BD" w:rsidRDefault="007020BD" w:rsidP="0021264C">
                                  <w:r>
                                    <w:t>9”</w:t>
                                  </w:r>
                                </w:p>
                              </w:tc>
                            </w:tr>
                            <w:tr w:rsidR="007020BD" w:rsidTr="00401F0F">
                              <w:tc>
                                <w:tcPr>
                                  <w:tcW w:w="1008" w:type="dxa"/>
                                </w:tcPr>
                                <w:p w:rsidR="007020BD" w:rsidRDefault="007020BD" w:rsidP="0021264C">
                                  <w:r>
                                    <w:t>6</w:t>
                                  </w:r>
                                </w:p>
                              </w:tc>
                              <w:tc>
                                <w:tcPr>
                                  <w:tcW w:w="1080" w:type="dxa"/>
                                </w:tcPr>
                                <w:p w:rsidR="007020BD" w:rsidRDefault="007020BD" w:rsidP="0021264C">
                                  <w:r>
                                    <w:t>52 3/8”</w:t>
                                  </w:r>
                                </w:p>
                              </w:tc>
                              <w:tc>
                                <w:tcPr>
                                  <w:tcW w:w="1044" w:type="dxa"/>
                                </w:tcPr>
                                <w:p w:rsidR="007020BD" w:rsidRDefault="007020BD" w:rsidP="0021264C">
                                  <w:r>
                                    <w:t>55 6/8”</w:t>
                                  </w:r>
                                </w:p>
                              </w:tc>
                              <w:tc>
                                <w:tcPr>
                                  <w:tcW w:w="936" w:type="dxa"/>
                                </w:tcPr>
                                <w:p w:rsidR="007020BD" w:rsidRDefault="007020BD" w:rsidP="0021264C">
                                  <w:r>
                                    <w:t>9”</w:t>
                                  </w:r>
                                </w:p>
                              </w:tc>
                            </w:tr>
                            <w:tr w:rsidR="007020BD" w:rsidTr="00401F0F">
                              <w:tc>
                                <w:tcPr>
                                  <w:tcW w:w="1008" w:type="dxa"/>
                                </w:tcPr>
                                <w:p w:rsidR="007020BD" w:rsidRDefault="007020BD" w:rsidP="0021264C">
                                  <w:r>
                                    <w:t>7</w:t>
                                  </w:r>
                                </w:p>
                              </w:tc>
                              <w:tc>
                                <w:tcPr>
                                  <w:tcW w:w="1080" w:type="dxa"/>
                                </w:tcPr>
                                <w:p w:rsidR="007020BD" w:rsidRDefault="007020BD" w:rsidP="0021264C">
                                  <w:r>
                                    <w:t>51 3/8”</w:t>
                                  </w:r>
                                </w:p>
                              </w:tc>
                              <w:tc>
                                <w:tcPr>
                                  <w:tcW w:w="1044" w:type="dxa"/>
                                </w:tcPr>
                                <w:p w:rsidR="007020BD" w:rsidRDefault="007020BD" w:rsidP="0021264C">
                                  <w:r>
                                    <w:t>54 6/8”</w:t>
                                  </w:r>
                                </w:p>
                              </w:tc>
                              <w:tc>
                                <w:tcPr>
                                  <w:tcW w:w="936" w:type="dxa"/>
                                </w:tcPr>
                                <w:p w:rsidR="007020BD" w:rsidRDefault="007020BD" w:rsidP="0021264C">
                                  <w:r>
                                    <w:t>9”</w:t>
                                  </w:r>
                                </w:p>
                              </w:tc>
                            </w:tr>
                            <w:tr w:rsidR="007020BD" w:rsidTr="00401F0F">
                              <w:tc>
                                <w:tcPr>
                                  <w:tcW w:w="1008" w:type="dxa"/>
                                </w:tcPr>
                                <w:p w:rsidR="007020BD" w:rsidRDefault="007020BD" w:rsidP="0021264C">
                                  <w:r>
                                    <w:t>8</w:t>
                                  </w:r>
                                </w:p>
                              </w:tc>
                              <w:tc>
                                <w:tcPr>
                                  <w:tcW w:w="1080" w:type="dxa"/>
                                </w:tcPr>
                                <w:p w:rsidR="007020BD" w:rsidRDefault="007020BD" w:rsidP="0021264C">
                                  <w:r>
                                    <w:t>55 4/8”</w:t>
                                  </w:r>
                                </w:p>
                              </w:tc>
                              <w:tc>
                                <w:tcPr>
                                  <w:tcW w:w="1044" w:type="dxa"/>
                                </w:tcPr>
                                <w:p w:rsidR="007020BD" w:rsidRDefault="007020BD" w:rsidP="0021264C">
                                  <w:r>
                                    <w:t>56 2/8”</w:t>
                                  </w:r>
                                </w:p>
                              </w:tc>
                              <w:tc>
                                <w:tcPr>
                                  <w:tcW w:w="936" w:type="dxa"/>
                                </w:tcPr>
                                <w:p w:rsidR="007020BD" w:rsidRDefault="007020BD" w:rsidP="0021264C">
                                  <w:r>
                                    <w:t>9”</w:t>
                                  </w:r>
                                </w:p>
                              </w:tc>
                            </w:tr>
                            <w:tr w:rsidR="007020BD" w:rsidTr="00401F0F">
                              <w:tc>
                                <w:tcPr>
                                  <w:tcW w:w="1008" w:type="dxa"/>
                                </w:tcPr>
                                <w:p w:rsidR="007020BD" w:rsidRDefault="007020BD" w:rsidP="0021264C"/>
                              </w:tc>
                              <w:tc>
                                <w:tcPr>
                                  <w:tcW w:w="1080" w:type="dxa"/>
                                </w:tcPr>
                                <w:p w:rsidR="007020BD" w:rsidRDefault="007020BD" w:rsidP="0021264C"/>
                              </w:tc>
                              <w:tc>
                                <w:tcPr>
                                  <w:tcW w:w="1044" w:type="dxa"/>
                                </w:tcPr>
                                <w:p w:rsidR="007020BD" w:rsidRDefault="007020BD" w:rsidP="0021264C"/>
                              </w:tc>
                              <w:tc>
                                <w:tcPr>
                                  <w:tcW w:w="936" w:type="dxa"/>
                                </w:tcPr>
                                <w:p w:rsidR="007020BD" w:rsidRDefault="007020BD" w:rsidP="0021264C"/>
                              </w:tc>
                            </w:tr>
                            <w:tr w:rsidR="007020BD" w:rsidTr="00401F0F">
                              <w:tc>
                                <w:tcPr>
                                  <w:tcW w:w="1008" w:type="dxa"/>
                                </w:tcPr>
                                <w:p w:rsidR="007020BD" w:rsidRDefault="007020BD" w:rsidP="0021264C"/>
                              </w:tc>
                              <w:tc>
                                <w:tcPr>
                                  <w:tcW w:w="1080" w:type="dxa"/>
                                </w:tcPr>
                                <w:p w:rsidR="007020BD" w:rsidRDefault="007020BD" w:rsidP="0021264C"/>
                              </w:tc>
                              <w:tc>
                                <w:tcPr>
                                  <w:tcW w:w="1044" w:type="dxa"/>
                                </w:tcPr>
                                <w:p w:rsidR="007020BD" w:rsidRDefault="007020BD" w:rsidP="0021264C"/>
                              </w:tc>
                              <w:tc>
                                <w:tcPr>
                                  <w:tcW w:w="936" w:type="dxa"/>
                                </w:tcPr>
                                <w:p w:rsidR="007020BD" w:rsidRDefault="007020BD" w:rsidP="0021264C"/>
                              </w:tc>
                            </w:tr>
                          </w:tbl>
                          <w:p w:rsidR="007020BD" w:rsidRDefault="007020BD" w:rsidP="0021264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17" o:spid="_x0000_s1029" type="#_x0000_t202" style="position:absolute;margin-left:297pt;margin-top:96.25pt;width:207pt;height:81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">
                <v:textbo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8"/>
                        <w:gridCol w:w="1080"/>
                        <w:gridCol w:w="1044"/>
                        <w:gridCol w:w="936"/>
                      </w:tblGrid>
                      <w:tr w:rsidR="007020BD" w:rsidTr="00401F0F">
                        <w:tc>
                          <w:tcPr>
                            <w:tcW w:w="1008" w:type="dxa"/>
                          </w:tcPr>
                          <w:p w:rsidR="007020BD" w:rsidRDefault="007020BD" w:rsidP="0021264C">
                            <w:r>
                              <w:t>Rear</w:t>
                            </w:r>
                          </w:p>
                        </w:tc>
                        <w:tc>
                          <w:tcPr>
                            <w:tcW w:w="1080" w:type="dxa"/>
                          </w:tcPr>
                          <w:p w:rsidR="007020BD" w:rsidRDefault="007020BD" w:rsidP="0021264C">
                            <w:r>
                              <w:t>Front</w:t>
                            </w:r>
                          </w:p>
                        </w:tc>
                        <w:tc>
                          <w:tcPr>
                            <w:tcW w:w="1044" w:type="dxa"/>
                          </w:tcPr>
                          <w:p w:rsidR="007020BD" w:rsidRDefault="007020BD" w:rsidP="0021264C">
                            <w:r>
                              <w:t>Back</w:t>
                            </w:r>
                          </w:p>
                        </w:tc>
                        <w:tc>
                          <w:tcPr>
                            <w:tcW w:w="936" w:type="dxa"/>
                          </w:tcPr>
                          <w:p w:rsidR="007020BD" w:rsidRDefault="007020BD" w:rsidP="0021264C">
                            <w:r>
                              <w:t>Width</w:t>
                            </w:r>
                          </w:p>
                        </w:tc>
                      </w:tr>
                      <w:tr w:rsidR="007020BD" w:rsidTr="00401F0F">
                        <w:tc>
                          <w:tcPr>
                            <w:tcW w:w="1008" w:type="dxa"/>
                          </w:tcPr>
                          <w:p w:rsidR="007020BD" w:rsidRDefault="007020BD" w:rsidP="0021264C">
                            <w:r>
                              <w:t>5</w:t>
                            </w:r>
                          </w:p>
                        </w:tc>
                        <w:tc>
                          <w:tcPr>
                            <w:tcW w:w="1080" w:type="dxa"/>
                          </w:tcPr>
                          <w:p w:rsidR="007020BD" w:rsidRDefault="007020BD" w:rsidP="0021264C">
                            <w:r>
                              <w:t>53 7/8”</w:t>
                            </w:r>
                          </w:p>
                        </w:tc>
                        <w:tc>
                          <w:tcPr>
                            <w:tcW w:w="1044" w:type="dxa"/>
                          </w:tcPr>
                          <w:p w:rsidR="007020BD" w:rsidRDefault="007020BD" w:rsidP="0021264C">
                            <w:r>
                              <w:t>55 1/8”</w:t>
                            </w:r>
                          </w:p>
                        </w:tc>
                        <w:tc>
                          <w:tcPr>
                            <w:tcW w:w="936" w:type="dxa"/>
                          </w:tcPr>
                          <w:p w:rsidR="007020BD" w:rsidRDefault="007020BD" w:rsidP="0021264C">
                            <w:r>
                              <w:t>9”</w:t>
                            </w:r>
                          </w:p>
                        </w:tc>
                      </w:tr>
                      <w:tr w:rsidR="007020BD" w:rsidTr="00401F0F">
                        <w:tc>
                          <w:tcPr>
                            <w:tcW w:w="1008" w:type="dxa"/>
                          </w:tcPr>
                          <w:p w:rsidR="007020BD" w:rsidRDefault="007020BD" w:rsidP="0021264C">
                            <w:r>
                              <w:t>6</w:t>
                            </w:r>
                          </w:p>
                        </w:tc>
                        <w:tc>
                          <w:tcPr>
                            <w:tcW w:w="1080" w:type="dxa"/>
                          </w:tcPr>
                          <w:p w:rsidR="007020BD" w:rsidRDefault="007020BD" w:rsidP="0021264C">
                            <w:r>
                              <w:t>52 3/8”</w:t>
                            </w:r>
                          </w:p>
                        </w:tc>
                        <w:tc>
                          <w:tcPr>
                            <w:tcW w:w="1044" w:type="dxa"/>
                          </w:tcPr>
                          <w:p w:rsidR="007020BD" w:rsidRDefault="007020BD" w:rsidP="0021264C">
                            <w:r>
                              <w:t>55 6/8”</w:t>
                            </w:r>
                          </w:p>
                        </w:tc>
                        <w:tc>
                          <w:tcPr>
                            <w:tcW w:w="936" w:type="dxa"/>
                          </w:tcPr>
                          <w:p w:rsidR="007020BD" w:rsidRDefault="007020BD" w:rsidP="0021264C">
                            <w:r>
                              <w:t>9”</w:t>
                            </w:r>
                          </w:p>
                        </w:tc>
                      </w:tr>
                      <w:tr w:rsidR="007020BD" w:rsidTr="00401F0F">
                        <w:tc>
                          <w:tcPr>
                            <w:tcW w:w="1008" w:type="dxa"/>
                          </w:tcPr>
                          <w:p w:rsidR="007020BD" w:rsidRDefault="007020BD" w:rsidP="0021264C">
                            <w:r>
                              <w:t>7</w:t>
                            </w:r>
                          </w:p>
                        </w:tc>
                        <w:tc>
                          <w:tcPr>
                            <w:tcW w:w="1080" w:type="dxa"/>
                          </w:tcPr>
                          <w:p w:rsidR="007020BD" w:rsidRDefault="007020BD" w:rsidP="0021264C">
                            <w:r>
                              <w:t>51 3/8”</w:t>
                            </w:r>
                          </w:p>
                        </w:tc>
                        <w:tc>
                          <w:tcPr>
                            <w:tcW w:w="1044" w:type="dxa"/>
                          </w:tcPr>
                          <w:p w:rsidR="007020BD" w:rsidRDefault="007020BD" w:rsidP="0021264C">
                            <w:r>
                              <w:t>54 6/8”</w:t>
                            </w:r>
                          </w:p>
                        </w:tc>
                        <w:tc>
                          <w:tcPr>
                            <w:tcW w:w="936" w:type="dxa"/>
                          </w:tcPr>
                          <w:p w:rsidR="007020BD" w:rsidRDefault="007020BD" w:rsidP="0021264C">
                            <w:r>
                              <w:t>9”</w:t>
                            </w:r>
                          </w:p>
                        </w:tc>
                      </w:tr>
                      <w:tr w:rsidR="007020BD" w:rsidTr="00401F0F">
                        <w:tc>
                          <w:tcPr>
                            <w:tcW w:w="1008" w:type="dxa"/>
                          </w:tcPr>
                          <w:p w:rsidR="007020BD" w:rsidRDefault="007020BD" w:rsidP="0021264C">
                            <w:r>
                              <w:t>8</w:t>
                            </w:r>
                          </w:p>
                        </w:tc>
                        <w:tc>
                          <w:tcPr>
                            <w:tcW w:w="1080" w:type="dxa"/>
                          </w:tcPr>
                          <w:p w:rsidR="007020BD" w:rsidRDefault="007020BD" w:rsidP="0021264C">
                            <w:r>
                              <w:t>55 4/8”</w:t>
                            </w:r>
                          </w:p>
                        </w:tc>
                        <w:tc>
                          <w:tcPr>
                            <w:tcW w:w="1044" w:type="dxa"/>
                          </w:tcPr>
                          <w:p w:rsidR="007020BD" w:rsidRDefault="007020BD" w:rsidP="0021264C">
                            <w:r>
                              <w:t>56 2/8”</w:t>
                            </w:r>
                          </w:p>
                        </w:tc>
                        <w:tc>
                          <w:tcPr>
                            <w:tcW w:w="936" w:type="dxa"/>
                          </w:tcPr>
                          <w:p w:rsidR="007020BD" w:rsidRDefault="007020BD" w:rsidP="0021264C">
                            <w:r>
                              <w:t>9”</w:t>
                            </w:r>
                          </w:p>
                        </w:tc>
                      </w:tr>
                      <w:tr w:rsidR="007020BD" w:rsidTr="00401F0F">
                        <w:tc>
                          <w:tcPr>
                            <w:tcW w:w="1008" w:type="dxa"/>
                          </w:tcPr>
                          <w:p w:rsidR="007020BD" w:rsidRDefault="007020BD" w:rsidP="0021264C"/>
                        </w:tc>
                        <w:tc>
                          <w:tcPr>
                            <w:tcW w:w="1080" w:type="dxa"/>
                          </w:tcPr>
                          <w:p w:rsidR="007020BD" w:rsidRDefault="007020BD" w:rsidP="0021264C"/>
                        </w:tc>
                        <w:tc>
                          <w:tcPr>
                            <w:tcW w:w="1044" w:type="dxa"/>
                          </w:tcPr>
                          <w:p w:rsidR="007020BD" w:rsidRDefault="007020BD" w:rsidP="0021264C"/>
                        </w:tc>
                        <w:tc>
                          <w:tcPr>
                            <w:tcW w:w="936" w:type="dxa"/>
                          </w:tcPr>
                          <w:p w:rsidR="007020BD" w:rsidRDefault="007020BD" w:rsidP="0021264C"/>
                        </w:tc>
                      </w:tr>
                      <w:tr w:rsidR="007020BD" w:rsidTr="00401F0F">
                        <w:tc>
                          <w:tcPr>
                            <w:tcW w:w="1008" w:type="dxa"/>
                          </w:tcPr>
                          <w:p w:rsidR="007020BD" w:rsidRDefault="007020BD" w:rsidP="0021264C"/>
                        </w:tc>
                        <w:tc>
                          <w:tcPr>
                            <w:tcW w:w="1080" w:type="dxa"/>
                          </w:tcPr>
                          <w:p w:rsidR="007020BD" w:rsidRDefault="007020BD" w:rsidP="0021264C"/>
                        </w:tc>
                        <w:tc>
                          <w:tcPr>
                            <w:tcW w:w="1044" w:type="dxa"/>
                          </w:tcPr>
                          <w:p w:rsidR="007020BD" w:rsidRDefault="007020BD" w:rsidP="0021264C"/>
                        </w:tc>
                        <w:tc>
                          <w:tcPr>
                            <w:tcW w:w="936" w:type="dxa"/>
                          </w:tcPr>
                          <w:p w:rsidR="007020BD" w:rsidRDefault="007020BD" w:rsidP="0021264C"/>
                        </w:tc>
                      </w:tr>
                    </w:tbl>
                    <w:p w:rsidR="007020BD" w:rsidRDefault="007020BD" w:rsidP="0021264C"/>
                  </w:txbxContent>
                </v:textbox>
              </v:shape>
            </w:pict>
          </mc:Fallback>
        </mc:AlternateContent>
      </w:r>
      <w:r w:rsidR="00B2031A">
        <w:t xml:space="preserve">             </w:t>
      </w:r>
      <w:r w:rsidR="00053301">
        <w:object w:dxaOrig="9583" w:dyaOrig="84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style="width:177pt;height:155.25pt" o:ole="">
            <v:imagedata r:id="rId9" o:title=""/>
          </v:shape>
          <o:OLEObject Type="Embed" ProgID="Visio.Drawing.11" ShapeID="_x0000_i1044" DrawAspect="Content" ObjectID="_1693128578" r:id="rId10"/>
        </w:object>
      </w:r>
    </w:p>
    <w:p w:rsidR="007C6492" w:rsidRDefault="007C6492" w:rsidP="008406B7">
      <w:pPr>
        <w:rPr>
          <w:b/>
          <w:sz w:val="28"/>
          <w:szCs w:val="20"/>
        </w:rPr>
      </w:pPr>
    </w:p>
    <w:p w:rsidR="00705C3D" w:rsidRDefault="007C6492" w:rsidP="008406B7">
      <w:pPr>
        <w:rPr>
          <w:b/>
          <w:sz w:val="28"/>
          <w:szCs w:val="20"/>
        </w:rPr>
      </w:pPr>
      <w:r>
        <w:rPr>
          <w:b/>
          <w:sz w:val="28"/>
          <w:szCs w:val="20"/>
        </w:rPr>
        <w:t xml:space="preserve">        </w:t>
      </w:r>
      <w:r w:rsidR="00EE3711">
        <w:rPr>
          <w:b/>
          <w:sz w:val="28"/>
          <w:szCs w:val="20"/>
        </w:rPr>
        <w:t xml:space="preserve"> </w:t>
      </w:r>
    </w:p>
    <w:p w:rsidR="006E1DC7" w:rsidRDefault="0011710B" w:rsidP="008406B7">
      <w:pPr>
        <w:rPr>
          <w:b/>
          <w:sz w:val="28"/>
          <w:szCs w:val="20"/>
        </w:rPr>
      </w:pPr>
      <w:r>
        <w:rPr>
          <w:b/>
          <w:noProof/>
          <w:sz w:val="28"/>
          <w:szCs w:val="20"/>
        </w:rPr>
        <mc:AlternateContent>
          <mc:Choice Requires="wps">
            <w:drawing>
              <wp:anchor distT="0" distB="0" distL="114300" distR="114300" simplePos="0" relativeHeight="251675648" behindDoc="0" locked="0" layoutInCell="1" allowOverlap="1">
                <wp:simplePos x="0" y="0"/>
                <wp:positionH relativeFrom="column">
                  <wp:posOffset>3771900</wp:posOffset>
                </wp:positionH>
                <wp:positionV relativeFrom="paragraph">
                  <wp:posOffset>94615</wp:posOffset>
                </wp:positionV>
                <wp:extent cx="2628900" cy="1028700"/>
                <wp:effectExtent l="9525" t="8890" r="9525" b="10160"/>
                <wp:wrapNone/>
                <wp:docPr id="489" name="Text Box 5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28900" cy="1028700"/>
                        </a:xfrm>
                        <a:prstGeom prst="rect">
                          <a:avLst/>
                        </a:prstGeom>
                        <a:solidFill>
                          <a:srgbClr val="FFFFFF"/>
                        </a:solidFill>
                        <a:ln w="9525">
                          <a:solidFill>
                            <a:srgbClr val="000000"/>
                          </a:solidFill>
                          <a:miter lim="800000"/>
                          <a:headEnd/>
                          <a:tailEnd/>
                        </a:ln>
                      </wps:spPr>
                      <wps:txb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2"/>
                              <w:gridCol w:w="1029"/>
                              <w:gridCol w:w="1114"/>
                              <w:gridCol w:w="923"/>
                            </w:tblGrid>
                            <w:tr w:rsidR="007020BD" w:rsidTr="00401F0F">
                              <w:tc>
                                <w:tcPr>
                                  <w:tcW w:w="1002" w:type="dxa"/>
                                </w:tcPr>
                                <w:p w:rsidR="007020BD" w:rsidRDefault="007020BD" w:rsidP="0021264C">
                                  <w:r>
                                    <w:t>Right</w:t>
                                  </w:r>
                                </w:p>
                              </w:tc>
                              <w:tc>
                                <w:tcPr>
                                  <w:tcW w:w="1029" w:type="dxa"/>
                                </w:tcPr>
                                <w:p w:rsidR="007020BD" w:rsidRDefault="007020BD" w:rsidP="0021264C">
                                  <w:r>
                                    <w:t>Front</w:t>
                                  </w:r>
                                </w:p>
                              </w:tc>
                              <w:tc>
                                <w:tcPr>
                                  <w:tcW w:w="1114" w:type="dxa"/>
                                </w:tcPr>
                                <w:p w:rsidR="007020BD" w:rsidRDefault="007020BD" w:rsidP="0021264C">
                                  <w:r>
                                    <w:t>Back</w:t>
                                  </w:r>
                                </w:p>
                              </w:tc>
                              <w:tc>
                                <w:tcPr>
                                  <w:tcW w:w="923" w:type="dxa"/>
                                </w:tcPr>
                                <w:p w:rsidR="007020BD" w:rsidRDefault="007020BD" w:rsidP="0021264C">
                                  <w:r>
                                    <w:t>Width</w:t>
                                  </w:r>
                                </w:p>
                              </w:tc>
                            </w:tr>
                            <w:tr w:rsidR="007020BD" w:rsidTr="00401F0F">
                              <w:tc>
                                <w:tcPr>
                                  <w:tcW w:w="1002" w:type="dxa"/>
                                </w:tcPr>
                                <w:p w:rsidR="007020BD" w:rsidRDefault="007020BD" w:rsidP="0021264C">
                                  <w:r>
                                    <w:t>9</w:t>
                                  </w:r>
                                </w:p>
                              </w:tc>
                              <w:tc>
                                <w:tcPr>
                                  <w:tcW w:w="1029" w:type="dxa"/>
                                </w:tcPr>
                                <w:p w:rsidR="007020BD" w:rsidRDefault="007020BD" w:rsidP="0021264C">
                                  <w:r>
                                    <w:t>54 1/8”</w:t>
                                  </w:r>
                                </w:p>
                              </w:tc>
                              <w:tc>
                                <w:tcPr>
                                  <w:tcW w:w="1114" w:type="dxa"/>
                                </w:tcPr>
                                <w:p w:rsidR="007020BD" w:rsidRDefault="007020BD" w:rsidP="0021264C">
                                  <w:r>
                                    <w:t>55 3/8”</w:t>
                                  </w:r>
                                </w:p>
                              </w:tc>
                              <w:tc>
                                <w:tcPr>
                                  <w:tcW w:w="923" w:type="dxa"/>
                                </w:tcPr>
                                <w:p w:rsidR="007020BD" w:rsidRDefault="007020BD" w:rsidP="0021264C">
                                  <w:r>
                                    <w:t>9”</w:t>
                                  </w:r>
                                </w:p>
                              </w:tc>
                            </w:tr>
                            <w:tr w:rsidR="007020BD" w:rsidTr="00401F0F">
                              <w:tc>
                                <w:tcPr>
                                  <w:tcW w:w="1002" w:type="dxa"/>
                                </w:tcPr>
                                <w:p w:rsidR="007020BD" w:rsidRDefault="007020BD" w:rsidP="0021264C">
                                  <w:r>
                                    <w:t>10</w:t>
                                  </w:r>
                                </w:p>
                              </w:tc>
                              <w:tc>
                                <w:tcPr>
                                  <w:tcW w:w="1029" w:type="dxa"/>
                                </w:tcPr>
                                <w:p w:rsidR="007020BD" w:rsidRDefault="007020BD" w:rsidP="0021264C">
                                  <w:r>
                                    <w:t>52”</w:t>
                                  </w:r>
                                </w:p>
                              </w:tc>
                              <w:tc>
                                <w:tcPr>
                                  <w:tcW w:w="1114" w:type="dxa"/>
                                </w:tcPr>
                                <w:p w:rsidR="007020BD" w:rsidRDefault="007020BD" w:rsidP="0021264C">
                                  <w:r>
                                    <w:t>54 1/8”</w:t>
                                  </w:r>
                                </w:p>
                              </w:tc>
                              <w:tc>
                                <w:tcPr>
                                  <w:tcW w:w="923" w:type="dxa"/>
                                </w:tcPr>
                                <w:p w:rsidR="007020BD" w:rsidRDefault="007020BD" w:rsidP="0021264C">
                                  <w:r>
                                    <w:t>9”</w:t>
                                  </w:r>
                                </w:p>
                              </w:tc>
                            </w:tr>
                            <w:tr w:rsidR="007020BD" w:rsidTr="00401F0F">
                              <w:tc>
                                <w:tcPr>
                                  <w:tcW w:w="1002" w:type="dxa"/>
                                </w:tcPr>
                                <w:p w:rsidR="007020BD" w:rsidRDefault="007020BD" w:rsidP="0021264C">
                                  <w:r>
                                    <w:t>11</w:t>
                                  </w:r>
                                </w:p>
                              </w:tc>
                              <w:tc>
                                <w:tcPr>
                                  <w:tcW w:w="1029" w:type="dxa"/>
                                </w:tcPr>
                                <w:p w:rsidR="007020BD" w:rsidRDefault="007020BD" w:rsidP="0021264C">
                                  <w:r>
                                    <w:t>51 3/8”</w:t>
                                  </w:r>
                                </w:p>
                              </w:tc>
                              <w:tc>
                                <w:tcPr>
                                  <w:tcW w:w="1114" w:type="dxa"/>
                                </w:tcPr>
                                <w:p w:rsidR="007020BD" w:rsidRDefault="007020BD" w:rsidP="0021264C">
                                  <w:r>
                                    <w:t>54 4/8”</w:t>
                                  </w:r>
                                </w:p>
                              </w:tc>
                              <w:tc>
                                <w:tcPr>
                                  <w:tcW w:w="923" w:type="dxa"/>
                                </w:tcPr>
                                <w:p w:rsidR="007020BD" w:rsidRDefault="007020BD" w:rsidP="0021264C">
                                  <w:r>
                                    <w:t>9”</w:t>
                                  </w:r>
                                </w:p>
                              </w:tc>
                            </w:tr>
                            <w:tr w:rsidR="007020BD" w:rsidTr="00401F0F">
                              <w:tc>
                                <w:tcPr>
                                  <w:tcW w:w="1002" w:type="dxa"/>
                                </w:tcPr>
                                <w:p w:rsidR="007020BD" w:rsidRDefault="007020BD" w:rsidP="0021264C">
                                  <w:r>
                                    <w:t>12</w:t>
                                  </w:r>
                                </w:p>
                              </w:tc>
                              <w:tc>
                                <w:tcPr>
                                  <w:tcW w:w="1029" w:type="dxa"/>
                                </w:tcPr>
                                <w:p w:rsidR="007020BD" w:rsidRDefault="007020BD" w:rsidP="0021264C">
                                  <w:r>
                                    <w:t>55 5/8”</w:t>
                                  </w:r>
                                </w:p>
                              </w:tc>
                              <w:tc>
                                <w:tcPr>
                                  <w:tcW w:w="1114" w:type="dxa"/>
                                </w:tcPr>
                                <w:p w:rsidR="007020BD" w:rsidRDefault="007020BD" w:rsidP="0021264C">
                                  <w:r>
                                    <w:t>56 4/8”</w:t>
                                  </w:r>
                                </w:p>
                              </w:tc>
                              <w:tc>
                                <w:tcPr>
                                  <w:tcW w:w="923" w:type="dxa"/>
                                </w:tcPr>
                                <w:p w:rsidR="007020BD" w:rsidRDefault="007020BD" w:rsidP="0021264C">
                                  <w:r>
                                    <w:t>9”</w:t>
                                  </w:r>
                                </w:p>
                              </w:tc>
                            </w:tr>
                          </w:tbl>
                          <w:p w:rsidR="007020BD" w:rsidRDefault="007020BD" w:rsidP="00A9317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18" o:spid="_x0000_s1030" type="#_x0000_t202" style="position:absolute;margin-left:297pt;margin-top:7.45pt;width:207pt;height:81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">
                <v:textbo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2"/>
                        <w:gridCol w:w="1029"/>
                        <w:gridCol w:w="1114"/>
                        <w:gridCol w:w="923"/>
                      </w:tblGrid>
                      <w:tr w:rsidR="007020BD" w:rsidTr="00401F0F">
                        <w:tc>
                          <w:tcPr>
                            <w:tcW w:w="1002" w:type="dxa"/>
                          </w:tcPr>
                          <w:p w:rsidR="007020BD" w:rsidRDefault="007020BD" w:rsidP="0021264C">
                            <w:r>
                              <w:t>Right</w:t>
                            </w:r>
                          </w:p>
                        </w:tc>
                        <w:tc>
                          <w:tcPr>
                            <w:tcW w:w="1029" w:type="dxa"/>
                          </w:tcPr>
                          <w:p w:rsidR="007020BD" w:rsidRDefault="007020BD" w:rsidP="0021264C">
                            <w:r>
                              <w:t>Front</w:t>
                            </w:r>
                          </w:p>
                        </w:tc>
                        <w:tc>
                          <w:tcPr>
                            <w:tcW w:w="1114" w:type="dxa"/>
                          </w:tcPr>
                          <w:p w:rsidR="007020BD" w:rsidRDefault="007020BD" w:rsidP="0021264C">
                            <w:r>
                              <w:t>Back</w:t>
                            </w:r>
                          </w:p>
                        </w:tc>
                        <w:tc>
                          <w:tcPr>
                            <w:tcW w:w="923" w:type="dxa"/>
                          </w:tcPr>
                          <w:p w:rsidR="007020BD" w:rsidRDefault="007020BD" w:rsidP="0021264C">
                            <w:r>
                              <w:t>Width</w:t>
                            </w:r>
                          </w:p>
                        </w:tc>
                      </w:tr>
                      <w:tr w:rsidR="007020BD" w:rsidTr="00401F0F">
                        <w:tc>
                          <w:tcPr>
                            <w:tcW w:w="1002" w:type="dxa"/>
                          </w:tcPr>
                          <w:p w:rsidR="007020BD" w:rsidRDefault="007020BD" w:rsidP="0021264C">
                            <w:r>
                              <w:t>9</w:t>
                            </w:r>
                          </w:p>
                        </w:tc>
                        <w:tc>
                          <w:tcPr>
                            <w:tcW w:w="1029" w:type="dxa"/>
                          </w:tcPr>
                          <w:p w:rsidR="007020BD" w:rsidRDefault="007020BD" w:rsidP="0021264C">
                            <w:r>
                              <w:t>54 1/8”</w:t>
                            </w:r>
                          </w:p>
                        </w:tc>
                        <w:tc>
                          <w:tcPr>
                            <w:tcW w:w="1114" w:type="dxa"/>
                          </w:tcPr>
                          <w:p w:rsidR="007020BD" w:rsidRDefault="007020BD" w:rsidP="0021264C">
                            <w:r>
                              <w:t>55 3/8”</w:t>
                            </w:r>
                          </w:p>
                        </w:tc>
                        <w:tc>
                          <w:tcPr>
                            <w:tcW w:w="923" w:type="dxa"/>
                          </w:tcPr>
                          <w:p w:rsidR="007020BD" w:rsidRDefault="007020BD" w:rsidP="0021264C">
                            <w:r>
                              <w:t>9”</w:t>
                            </w:r>
                          </w:p>
                        </w:tc>
                      </w:tr>
                      <w:tr w:rsidR="007020BD" w:rsidTr="00401F0F">
                        <w:tc>
                          <w:tcPr>
                            <w:tcW w:w="1002" w:type="dxa"/>
                          </w:tcPr>
                          <w:p w:rsidR="007020BD" w:rsidRDefault="007020BD" w:rsidP="0021264C">
                            <w:r>
                              <w:t>10</w:t>
                            </w:r>
                          </w:p>
                        </w:tc>
                        <w:tc>
                          <w:tcPr>
                            <w:tcW w:w="1029" w:type="dxa"/>
                          </w:tcPr>
                          <w:p w:rsidR="007020BD" w:rsidRDefault="007020BD" w:rsidP="0021264C">
                            <w:r>
                              <w:t>52”</w:t>
                            </w:r>
                          </w:p>
                        </w:tc>
                        <w:tc>
                          <w:tcPr>
                            <w:tcW w:w="1114" w:type="dxa"/>
                          </w:tcPr>
                          <w:p w:rsidR="007020BD" w:rsidRDefault="007020BD" w:rsidP="0021264C">
                            <w:r>
                              <w:t>54 1/8”</w:t>
                            </w:r>
                          </w:p>
                        </w:tc>
                        <w:tc>
                          <w:tcPr>
                            <w:tcW w:w="923" w:type="dxa"/>
                          </w:tcPr>
                          <w:p w:rsidR="007020BD" w:rsidRDefault="007020BD" w:rsidP="0021264C">
                            <w:r>
                              <w:t>9”</w:t>
                            </w:r>
                          </w:p>
                        </w:tc>
                      </w:tr>
                      <w:tr w:rsidR="007020BD" w:rsidTr="00401F0F">
                        <w:tc>
                          <w:tcPr>
                            <w:tcW w:w="1002" w:type="dxa"/>
                          </w:tcPr>
                          <w:p w:rsidR="007020BD" w:rsidRDefault="007020BD" w:rsidP="0021264C">
                            <w:r>
                              <w:t>11</w:t>
                            </w:r>
                          </w:p>
                        </w:tc>
                        <w:tc>
                          <w:tcPr>
                            <w:tcW w:w="1029" w:type="dxa"/>
                          </w:tcPr>
                          <w:p w:rsidR="007020BD" w:rsidRDefault="007020BD" w:rsidP="0021264C">
                            <w:r>
                              <w:t>51 3/8”</w:t>
                            </w:r>
                          </w:p>
                        </w:tc>
                        <w:tc>
                          <w:tcPr>
                            <w:tcW w:w="1114" w:type="dxa"/>
                          </w:tcPr>
                          <w:p w:rsidR="007020BD" w:rsidRDefault="007020BD" w:rsidP="0021264C">
                            <w:r>
                              <w:t>54 4/8”</w:t>
                            </w:r>
                          </w:p>
                        </w:tc>
                        <w:tc>
                          <w:tcPr>
                            <w:tcW w:w="923" w:type="dxa"/>
                          </w:tcPr>
                          <w:p w:rsidR="007020BD" w:rsidRDefault="007020BD" w:rsidP="0021264C">
                            <w:r>
                              <w:t>9”</w:t>
                            </w:r>
                          </w:p>
                        </w:tc>
                      </w:tr>
                      <w:tr w:rsidR="007020BD" w:rsidTr="00401F0F">
                        <w:tc>
                          <w:tcPr>
                            <w:tcW w:w="1002" w:type="dxa"/>
                          </w:tcPr>
                          <w:p w:rsidR="007020BD" w:rsidRDefault="007020BD" w:rsidP="0021264C">
                            <w:r>
                              <w:t>12</w:t>
                            </w:r>
                          </w:p>
                        </w:tc>
                        <w:tc>
                          <w:tcPr>
                            <w:tcW w:w="1029" w:type="dxa"/>
                          </w:tcPr>
                          <w:p w:rsidR="007020BD" w:rsidRDefault="007020BD" w:rsidP="0021264C">
                            <w:r>
                              <w:t>55 5/8”</w:t>
                            </w:r>
                          </w:p>
                        </w:tc>
                        <w:tc>
                          <w:tcPr>
                            <w:tcW w:w="1114" w:type="dxa"/>
                          </w:tcPr>
                          <w:p w:rsidR="007020BD" w:rsidRDefault="007020BD" w:rsidP="0021264C">
                            <w:r>
                              <w:t>56 4/8”</w:t>
                            </w:r>
                          </w:p>
                        </w:tc>
                        <w:tc>
                          <w:tcPr>
                            <w:tcW w:w="923" w:type="dxa"/>
                          </w:tcPr>
                          <w:p w:rsidR="007020BD" w:rsidRDefault="007020BD" w:rsidP="0021264C">
                            <w:r>
                              <w:t>9”</w:t>
                            </w:r>
                          </w:p>
                        </w:tc>
                      </w:tr>
                    </w:tbl>
                    <w:p w:rsidR="007020BD" w:rsidRDefault="007020BD" w:rsidP="00A9317A"/>
                  </w:txbxContent>
                </v:textbox>
              </v:shape>
            </w:pict>
          </mc:Fallback>
        </mc:AlternateContent>
      </w:r>
    </w:p>
    <w:p w:rsidR="006E1DC7" w:rsidRDefault="006E1DC7" w:rsidP="008406B7">
      <w:pPr>
        <w:rPr>
          <w:b/>
          <w:sz w:val="28"/>
          <w:szCs w:val="20"/>
        </w:rPr>
      </w:pPr>
    </w:p>
    <w:p w:rsidR="006E1DC7" w:rsidRDefault="006E1DC7" w:rsidP="008406B7">
      <w:pPr>
        <w:rPr>
          <w:b/>
          <w:sz w:val="28"/>
          <w:szCs w:val="20"/>
        </w:rPr>
      </w:pPr>
    </w:p>
    <w:p w:rsidR="006E1DC7" w:rsidRDefault="006E1DC7" w:rsidP="008406B7">
      <w:pPr>
        <w:rPr>
          <w:b/>
          <w:sz w:val="28"/>
          <w:szCs w:val="20"/>
        </w:rPr>
      </w:pPr>
    </w:p>
    <w:p w:rsidR="00705C3D" w:rsidRDefault="00705C3D" w:rsidP="008406B7">
      <w:pPr>
        <w:rPr>
          <w:b/>
          <w:sz w:val="28"/>
          <w:szCs w:val="20"/>
        </w:rPr>
      </w:pPr>
    </w:p>
    <w:p w:rsidR="00705C3D" w:rsidRDefault="00705C3D" w:rsidP="008406B7">
      <w:pPr>
        <w:rPr>
          <w:b/>
          <w:sz w:val="28"/>
          <w:szCs w:val="20"/>
        </w:rPr>
      </w:pPr>
    </w:p>
    <w:p w:rsidR="00870C9B" w:rsidRDefault="00870C9B" w:rsidP="008406B7">
      <w:pPr>
        <w:rPr>
          <w:b/>
          <w:sz w:val="28"/>
          <w:szCs w:val="20"/>
        </w:rPr>
      </w:pPr>
    </w:p>
    <w:p w:rsidR="00870C9B" w:rsidRDefault="00870C9B" w:rsidP="008406B7">
      <w:pPr>
        <w:rPr>
          <w:b/>
          <w:sz w:val="28"/>
          <w:szCs w:val="20"/>
        </w:rPr>
      </w:pPr>
    </w:p>
    <w:p w:rsidR="00D37EED" w:rsidRDefault="00D37EED" w:rsidP="008406B7">
      <w:pPr>
        <w:rPr>
          <w:b/>
          <w:sz w:val="28"/>
          <w:szCs w:val="20"/>
        </w:rPr>
      </w:pPr>
    </w:p>
    <w:p w:rsidR="009202F0" w:rsidRDefault="009202F0" w:rsidP="008406B7">
      <w:pPr>
        <w:rPr>
          <w:b/>
          <w:sz w:val="28"/>
          <w:szCs w:val="20"/>
        </w:rPr>
      </w:pPr>
    </w:p>
    <w:p w:rsidR="009202F0" w:rsidRDefault="009202F0" w:rsidP="008406B7">
      <w:pPr>
        <w:rPr>
          <w:b/>
          <w:sz w:val="28"/>
          <w:szCs w:val="20"/>
        </w:rPr>
      </w:pPr>
    </w:p>
    <w:p w:rsidR="00973987" w:rsidRDefault="00973987" w:rsidP="008406B7">
      <w:pPr>
        <w:rPr>
          <w:b/>
          <w:sz w:val="28"/>
          <w:szCs w:val="20"/>
        </w:rPr>
      </w:pPr>
    </w:p>
    <w:p w:rsidR="00973987" w:rsidRDefault="00504C4F" w:rsidP="008406B7">
      <w:pPr>
        <w:rPr>
          <w:b/>
        </w:rPr>
      </w:pPr>
      <w:r>
        <w:rPr>
          <w:b/>
        </w:rPr>
        <w:lastRenderedPageBreak/>
        <w:t>B: Area behind C</w:t>
      </w:r>
      <w:r w:rsidR="00973987" w:rsidRPr="00973987">
        <w:rPr>
          <w:b/>
        </w:rPr>
        <w:t xml:space="preserve">lassroom </w:t>
      </w:r>
      <w:r w:rsidR="005269CA">
        <w:rPr>
          <w:b/>
        </w:rPr>
        <w:t>#21</w:t>
      </w:r>
      <w:r w:rsidR="00973987" w:rsidRPr="00973987">
        <w:rPr>
          <w:b/>
        </w:rPr>
        <w:t xml:space="preserve"> </w:t>
      </w:r>
    </w:p>
    <w:p w:rsidR="00973987" w:rsidRPr="00973987" w:rsidRDefault="00973987" w:rsidP="008406B7">
      <w:pPr>
        <w:rPr>
          <w:b/>
        </w:rPr>
      </w:pPr>
      <w:r w:rsidRPr="00973987">
        <w:rPr>
          <w:b/>
        </w:rPr>
        <w:t xml:space="preserve"> </w:t>
      </w:r>
    </w:p>
    <w:p w:rsidR="009202F0" w:rsidRDefault="009202F0" w:rsidP="00973987">
      <w:r>
        <w:t xml:space="preserve">The dirt area behind classroom </w:t>
      </w:r>
      <w:r w:rsidR="005269CA">
        <w:t>#21</w:t>
      </w:r>
      <w:r w:rsidR="005D0CBF">
        <w:t xml:space="preserve"> </w:t>
      </w:r>
      <w:r>
        <w:t>currently has overgrown plants and shrubs which is not a pleasant place for students to go out to play or study. I discussed with Mr. Kinnebrew</w:t>
      </w:r>
      <w:r w:rsidR="005269CA">
        <w:t xml:space="preserve">, </w:t>
      </w:r>
      <w:r w:rsidR="005D0CBF">
        <w:t xml:space="preserve">the </w:t>
      </w:r>
      <w:r w:rsidR="002F07FA">
        <w:t>lead man</w:t>
      </w:r>
      <w:r w:rsidR="005269CA">
        <w:t xml:space="preserve"> from Maintenance, Operations, Transportation and Facilities of Walnut Valley Unified School District (WVUSD), </w:t>
      </w:r>
      <w:r w:rsidR="005D0CBF">
        <w:t xml:space="preserve">about </w:t>
      </w:r>
      <w:r>
        <w:t xml:space="preserve">what action we should take to improve the landscape. We agreed that if these overgrown shrubs </w:t>
      </w:r>
      <w:r w:rsidR="005269CA">
        <w:t xml:space="preserve">are </w:t>
      </w:r>
      <w:r>
        <w:t xml:space="preserve">replaced by ground cover, this area will not only look pleasant, </w:t>
      </w:r>
      <w:r w:rsidR="00D37EED">
        <w:t xml:space="preserve">but </w:t>
      </w:r>
      <w:r>
        <w:t xml:space="preserve">the students can also come out from classroom to enjoy the beauty of </w:t>
      </w:r>
      <w:r w:rsidR="005D0CBF">
        <w:t xml:space="preserve">the </w:t>
      </w:r>
      <w:r>
        <w:t>garden</w:t>
      </w:r>
      <w:r w:rsidR="005D3EE7">
        <w:t xml:space="preserve">. Mr. Kinnebrew </w:t>
      </w:r>
      <w:r w:rsidRPr="005D3EE7">
        <w:t xml:space="preserve">has offered the labor to remove the </w:t>
      </w:r>
      <w:r w:rsidR="00D37EED" w:rsidRPr="005D3EE7">
        <w:t xml:space="preserve">large </w:t>
      </w:r>
      <w:r w:rsidRPr="005D3EE7">
        <w:t xml:space="preserve">shrubs </w:t>
      </w:r>
      <w:r w:rsidR="00D37EED" w:rsidRPr="005D3EE7">
        <w:t xml:space="preserve">and small trees </w:t>
      </w:r>
      <w:r w:rsidRPr="005D3EE7">
        <w:t>before my project</w:t>
      </w:r>
      <w:r w:rsidR="00D37EED" w:rsidRPr="005D3EE7">
        <w:t xml:space="preserve"> starts</w:t>
      </w:r>
      <w:r>
        <w:t>. Mr. Kinnebrew is also very generous and will supply the needed materials (see attached donation letter).</w:t>
      </w:r>
      <w:r w:rsidR="005D3EE7">
        <w:t xml:space="preserve"> In anticipation of the project, Mr. Kinnebrew has already removed the small trees and shrubs. (picture in the back)</w:t>
      </w:r>
    </w:p>
    <w:p w:rsidR="001D057B" w:rsidRDefault="001D057B" w:rsidP="008406B7">
      <w:pPr>
        <w:rPr>
          <w:b/>
          <w:sz w:val="28"/>
          <w:szCs w:val="20"/>
        </w:rPr>
      </w:pPr>
    </w:p>
    <w:p w:rsidR="001D057B" w:rsidRPr="004E4B2B" w:rsidRDefault="0011710B" w:rsidP="008406B7">
      <w:pPr>
        <w:rPr>
          <w:b/>
          <w:sz w:val="28"/>
          <w:szCs w:val="20"/>
        </w:rPr>
      </w:pPr>
      <w:r>
        <w:rPr>
          <w:b/>
          <w:noProof/>
          <w:sz w:val="28"/>
          <w:szCs w:val="20"/>
        </w:rPr>
        <mc:AlternateContent>
          <mc:Choice Requires="wps">
            <w:drawing>
              <wp:anchor distT="0" distB="0" distL="114300" distR="114300" simplePos="0" relativeHeight="251655168" behindDoc="0" locked="0" layoutInCell="1" allowOverlap="1">
                <wp:simplePos x="0" y="0"/>
                <wp:positionH relativeFrom="column">
                  <wp:posOffset>2400300</wp:posOffset>
                </wp:positionH>
                <wp:positionV relativeFrom="paragraph">
                  <wp:posOffset>161290</wp:posOffset>
                </wp:positionV>
                <wp:extent cx="1143000" cy="342900"/>
                <wp:effectExtent l="0" t="0" r="0" b="635"/>
                <wp:wrapNone/>
                <wp:docPr id="488" name="Text Box 2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020BD" w:rsidRPr="00D71C1D" w:rsidRDefault="007020BD" w:rsidP="001D057B">
                            <w:pPr>
                              <w:rPr>
                                <w:sz w:val="22"/>
                                <w:szCs w:val="22"/>
                              </w:rPr>
                            </w:pPr>
                            <w:r>
                              <w:rPr>
                                <w:sz w:val="22"/>
                                <w:szCs w:val="22"/>
                              </w:rPr>
                              <w:t>72 ft. (</w:t>
                            </w:r>
                            <w:r w:rsidRPr="00D71C1D">
                              <w:rPr>
                                <w:sz w:val="22"/>
                                <w:szCs w:val="22"/>
                              </w:rPr>
                              <w:t>866 in</w:t>
                            </w:r>
                            <w:r>
                              <w:rPr>
                                <w:sz w:val="22"/>
                                <w:szCs w:val="22"/>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56" o:spid="_x0000_s1031" type="#_x0000_t202" style="position:absolute;margin-left:189pt;margin-top:12.7pt;width:90pt;height:27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" stroked="f">
                <v:textbox>
                  <w:txbxContent>
                    <w:p w:rsidR="007020BD" w:rsidRPr="00D71C1D" w:rsidRDefault="007020BD" w:rsidP="001D057B">
                      <w:pPr>
                        <w:rPr>
                          <w:sz w:val="22"/>
                          <w:szCs w:val="22"/>
                        </w:rPr>
                      </w:pPr>
                      <w:r>
                        <w:rPr>
                          <w:sz w:val="22"/>
                          <w:szCs w:val="22"/>
                        </w:rPr>
                        <w:t>72 ft. (</w:t>
                      </w:r>
                      <w:r w:rsidRPr="00D71C1D">
                        <w:rPr>
                          <w:sz w:val="22"/>
                          <w:szCs w:val="22"/>
                        </w:rPr>
                        <w:t>866 in</w:t>
                      </w:r>
                      <w:r>
                        <w:rPr>
                          <w:sz w:val="22"/>
                          <w:szCs w:val="22"/>
                        </w:rPr>
                        <w:t>.)</w:t>
                      </w:r>
                    </w:p>
                  </w:txbxContent>
                </v:textbox>
              </v:shape>
            </w:pict>
          </mc:Fallback>
        </mc:AlternateContent>
      </w:r>
      <w:r w:rsidR="00D122A5">
        <w:rPr>
          <w:b/>
          <w:sz w:val="28"/>
          <w:szCs w:val="20"/>
        </w:rPr>
        <w:t xml:space="preserve">                                                                                                         </w:t>
      </w:r>
      <w:r w:rsidR="00D46565" w:rsidRPr="004E4B2B">
        <w:rPr>
          <w:b/>
          <w:color w:val="339966"/>
          <w:sz w:val="28"/>
          <w:szCs w:val="20"/>
        </w:rPr>
        <w:t>x</w:t>
      </w:r>
      <w:r w:rsidR="00D122A5" w:rsidRPr="004E4B2B">
        <w:rPr>
          <w:b/>
          <w:sz w:val="28"/>
          <w:szCs w:val="20"/>
        </w:rPr>
        <w:t xml:space="preserve">= </w:t>
      </w:r>
      <w:r w:rsidR="00D122A5" w:rsidRPr="004E4B2B">
        <w:rPr>
          <w:b/>
        </w:rPr>
        <w:t>Sprinkler</w:t>
      </w:r>
    </w:p>
    <w:p w:rsidR="001D057B" w:rsidRDefault="001D057B" w:rsidP="008406B7">
      <w:pPr>
        <w:rPr>
          <w:b/>
          <w:sz w:val="28"/>
          <w:szCs w:val="20"/>
        </w:rPr>
      </w:pPr>
    </w:p>
    <w:p w:rsidR="009202F0" w:rsidRDefault="009202F0" w:rsidP="006A154D">
      <w:pPr>
        <w:ind w:left="360"/>
        <w:rPr>
          <w:b/>
          <w:sz w:val="28"/>
          <w:szCs w:val="20"/>
        </w:rPr>
      </w:pPr>
    </w:p>
    <w:p w:rsidR="001D057B" w:rsidRDefault="0011710B" w:rsidP="008406B7">
      <w:pPr>
        <w:rPr>
          <w:b/>
          <w:sz w:val="28"/>
          <w:szCs w:val="20"/>
        </w:rPr>
      </w:pPr>
      <w:r>
        <w:rPr>
          <w:b/>
          <w:noProof/>
          <w:sz w:val="28"/>
          <w:szCs w:val="20"/>
        </w:rPr>
        <mc:AlternateContent>
          <mc:Choice Requires="wps">
            <w:drawing>
              <wp:anchor distT="0" distB="0" distL="114300" distR="114300" simplePos="0" relativeHeight="251637760" behindDoc="0" locked="0" layoutInCell="1" allowOverlap="1">
                <wp:simplePos x="0" y="0"/>
                <wp:positionH relativeFrom="column">
                  <wp:posOffset>914400</wp:posOffset>
                </wp:positionH>
                <wp:positionV relativeFrom="paragraph">
                  <wp:posOffset>119380</wp:posOffset>
                </wp:positionV>
                <wp:extent cx="0" cy="3200400"/>
                <wp:effectExtent l="19050" t="24130" r="19050" b="23495"/>
                <wp:wrapNone/>
                <wp:docPr id="487" name="Line 2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0" cy="32004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39" o:spid="_x0000_s1026" style="position:absolute;flip:x y;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in,9.4pt" to="1in,26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" strokeweight="3pt"/>
            </w:pict>
          </mc:Fallback>
        </mc:AlternateContent>
      </w:r>
      <w:r>
        <w:rPr>
          <w:b/>
          <w:noProof/>
          <w:sz w:val="28"/>
          <w:szCs w:val="20"/>
        </w:rPr>
        <mc:AlternateContent>
          <mc:Choice Requires="wps">
            <w:drawing>
              <wp:anchor distT="0" distB="0" distL="114300" distR="114300" simplePos="0" relativeHeight="251638784" behindDoc="0" locked="0" layoutInCell="1" allowOverlap="1">
                <wp:simplePos x="0" y="0"/>
                <wp:positionH relativeFrom="column">
                  <wp:posOffset>914400</wp:posOffset>
                </wp:positionH>
                <wp:positionV relativeFrom="paragraph">
                  <wp:posOffset>119380</wp:posOffset>
                </wp:positionV>
                <wp:extent cx="4229100" cy="0"/>
                <wp:effectExtent l="19050" t="24130" r="19050" b="23495"/>
                <wp:wrapNone/>
                <wp:docPr id="486" name="Line 2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22910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40" o:spid="_x0000_s1026" style="position:absolute;flip:y;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in,9.4pt" to="405pt,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" strokeweight="3pt"/>
            </w:pict>
          </mc:Fallback>
        </mc:AlternateContent>
      </w:r>
      <w:r>
        <w:rPr>
          <w:b/>
          <w:noProof/>
          <w:sz w:val="28"/>
          <w:szCs w:val="20"/>
        </w:rPr>
        <mc:AlternateContent>
          <mc:Choice Requires="wps">
            <w:drawing>
              <wp:anchor distT="0" distB="0" distL="114300" distR="114300" simplePos="0" relativeHeight="251639808" behindDoc="0" locked="0" layoutInCell="1" allowOverlap="1">
                <wp:simplePos x="0" y="0"/>
                <wp:positionH relativeFrom="column">
                  <wp:posOffset>5143500</wp:posOffset>
                </wp:positionH>
                <wp:positionV relativeFrom="paragraph">
                  <wp:posOffset>119380</wp:posOffset>
                </wp:positionV>
                <wp:extent cx="0" cy="3200400"/>
                <wp:effectExtent l="19050" t="24130" r="19050" b="23495"/>
                <wp:wrapNone/>
                <wp:docPr id="485" name="Line 2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2004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41" o:spid="_x0000_s1026" style="position:absolute;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5pt,9.4pt" to="405pt,26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" strokeweight="3pt"/>
            </w:pict>
          </mc:Fallback>
        </mc:AlternateContent>
      </w:r>
      <w:r>
        <w:rPr>
          <w:b/>
          <w:noProof/>
          <w:sz w:val="28"/>
          <w:szCs w:val="20"/>
        </w:rPr>
        <mc:AlternateContent>
          <mc:Choice Requires="wps">
            <w:drawing>
              <wp:anchor distT="0" distB="0" distL="114300" distR="114300" simplePos="0" relativeHeight="251660288" behindDoc="0" locked="0" layoutInCell="1" allowOverlap="1">
                <wp:simplePos x="0" y="0"/>
                <wp:positionH relativeFrom="column">
                  <wp:posOffset>457200</wp:posOffset>
                </wp:positionH>
                <wp:positionV relativeFrom="paragraph">
                  <wp:posOffset>191770</wp:posOffset>
                </wp:positionV>
                <wp:extent cx="342900" cy="1340485"/>
                <wp:effectExtent l="0" t="1270" r="0" b="1270"/>
                <wp:wrapNone/>
                <wp:docPr id="484" name="Text Box 2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134048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020BD" w:rsidRPr="00D71C1D" w:rsidRDefault="007020BD" w:rsidP="001D057B">
                            <w:pPr>
                              <w:rPr>
                                <w:sz w:val="21"/>
                                <w:szCs w:val="21"/>
                              </w:rPr>
                            </w:pPr>
                            <w:r>
                              <w:rPr>
                                <w:sz w:val="21"/>
                                <w:szCs w:val="21"/>
                              </w:rPr>
                              <w:t>15 ft. (</w:t>
                            </w:r>
                            <w:r w:rsidRPr="00D71C1D">
                              <w:rPr>
                                <w:sz w:val="21"/>
                                <w:szCs w:val="21"/>
                              </w:rPr>
                              <w:t>180 in</w:t>
                            </w:r>
                            <w:r>
                              <w:rPr>
                                <w:sz w:val="21"/>
                                <w:szCs w:val="21"/>
                              </w:rPr>
                              <w:t>.)</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61" o:spid="_x0000_s1032" type="#_x0000_t202" style="position:absolute;margin-left:36pt;margin-top:15.1pt;width:27pt;height:105.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" stroked="f">
                <v:textbox style="layout-flow:vertical-ideographic">
                  <w:txbxContent>
                    <w:p w:rsidR="007020BD" w:rsidRPr="00D71C1D" w:rsidRDefault="007020BD" w:rsidP="001D057B">
                      <w:pPr>
                        <w:rPr>
                          <w:sz w:val="21"/>
                          <w:szCs w:val="21"/>
                        </w:rPr>
                      </w:pPr>
                      <w:r>
                        <w:rPr>
                          <w:sz w:val="21"/>
                          <w:szCs w:val="21"/>
                        </w:rPr>
                        <w:t>15 ft. (</w:t>
                      </w:r>
                      <w:r w:rsidRPr="00D71C1D">
                        <w:rPr>
                          <w:sz w:val="21"/>
                          <w:szCs w:val="21"/>
                        </w:rPr>
                        <w:t>180 in</w:t>
                      </w:r>
                      <w:r>
                        <w:rPr>
                          <w:sz w:val="21"/>
                          <w:szCs w:val="21"/>
                        </w:rPr>
                        <w:t>.)</w:t>
                      </w:r>
                    </w:p>
                  </w:txbxContent>
                </v:textbox>
              </v:shape>
            </w:pict>
          </mc:Fallback>
        </mc:AlternateContent>
      </w:r>
    </w:p>
    <w:p w:rsidR="009A4D8E" w:rsidRPr="00D46565" w:rsidRDefault="006A154D" w:rsidP="006A154D">
      <w:pPr>
        <w:tabs>
          <w:tab w:val="left" w:pos="1710"/>
          <w:tab w:val="center" w:pos="4950"/>
        </w:tabs>
        <w:rPr>
          <w:b/>
          <w:color w:val="339966"/>
        </w:rPr>
      </w:pPr>
      <w:r>
        <w:rPr>
          <w:b/>
          <w:color w:val="FF0000"/>
          <w:sz w:val="28"/>
          <w:szCs w:val="20"/>
        </w:rPr>
        <w:tab/>
      </w:r>
      <w:r w:rsidR="0011710B">
        <w:rPr>
          <w:b/>
          <w:noProof/>
          <w:sz w:val="28"/>
          <w:szCs w:val="20"/>
        </w:rPr>
        <mc:AlternateContent>
          <mc:Choice Requires="wps">
            <w:drawing>
              <wp:anchor distT="0" distB="0" distL="114300" distR="114300" simplePos="0" relativeHeight="251658240" behindDoc="0" locked="0" layoutInCell="1" allowOverlap="1">
                <wp:simplePos x="0" y="0"/>
                <wp:positionH relativeFrom="column">
                  <wp:posOffset>5257800</wp:posOffset>
                </wp:positionH>
                <wp:positionV relativeFrom="paragraph">
                  <wp:posOffset>101600</wp:posOffset>
                </wp:positionV>
                <wp:extent cx="1257300" cy="228600"/>
                <wp:effectExtent l="0" t="0" r="0" b="3175"/>
                <wp:wrapNone/>
                <wp:docPr id="483" name="Text Box 2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2286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020BD" w:rsidRPr="00FB72A8" w:rsidRDefault="007020BD" w:rsidP="001D057B">
                            <w:pPr>
                              <w:rPr>
                                <w:sz w:val="21"/>
                                <w:szCs w:val="21"/>
                              </w:rPr>
                            </w:pPr>
                            <w:r>
                              <w:rPr>
                                <w:sz w:val="21"/>
                                <w:szCs w:val="21"/>
                              </w:rPr>
                              <w:t>13 ft. (</w:t>
                            </w:r>
                            <w:r w:rsidRPr="00FB72A8">
                              <w:rPr>
                                <w:sz w:val="21"/>
                                <w:szCs w:val="21"/>
                              </w:rPr>
                              <w:t>1</w:t>
                            </w:r>
                            <w:r>
                              <w:rPr>
                                <w:sz w:val="21"/>
                                <w:szCs w:val="21"/>
                              </w:rPr>
                              <w:t>56</w:t>
                            </w:r>
                            <w:r w:rsidRPr="00FB72A8">
                              <w:rPr>
                                <w:sz w:val="21"/>
                                <w:szCs w:val="21"/>
                              </w:rPr>
                              <w:t xml:space="preserve"> in</w:t>
                            </w:r>
                            <w:r>
                              <w:rPr>
                                <w:sz w:val="21"/>
                                <w:szCs w:val="21"/>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59" o:spid="_x0000_s1033" type="#_x0000_t202" style="position:absolute;margin-left:414pt;margin-top:8pt;width:99pt;height:18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" stroked="f">
                <v:textbox>
                  <w:txbxContent>
                    <w:p w:rsidR="007020BD" w:rsidRPr="00FB72A8" w:rsidRDefault="007020BD" w:rsidP="001D057B">
                      <w:pPr>
                        <w:rPr>
                          <w:sz w:val="21"/>
                          <w:szCs w:val="21"/>
                        </w:rPr>
                      </w:pPr>
                      <w:r>
                        <w:rPr>
                          <w:sz w:val="21"/>
                          <w:szCs w:val="21"/>
                        </w:rPr>
                        <w:t>13 ft. (</w:t>
                      </w:r>
                      <w:r w:rsidRPr="00FB72A8">
                        <w:rPr>
                          <w:sz w:val="21"/>
                          <w:szCs w:val="21"/>
                        </w:rPr>
                        <w:t>1</w:t>
                      </w:r>
                      <w:r>
                        <w:rPr>
                          <w:sz w:val="21"/>
                          <w:szCs w:val="21"/>
                        </w:rPr>
                        <w:t>56</w:t>
                      </w:r>
                      <w:r w:rsidRPr="00FB72A8">
                        <w:rPr>
                          <w:sz w:val="21"/>
                          <w:szCs w:val="21"/>
                        </w:rPr>
                        <w:t xml:space="preserve"> in</w:t>
                      </w:r>
                      <w:r>
                        <w:rPr>
                          <w:sz w:val="21"/>
                          <w:szCs w:val="21"/>
                        </w:rPr>
                        <w:t>.)</w:t>
                      </w:r>
                    </w:p>
                  </w:txbxContent>
                </v:textbox>
              </v:shape>
            </w:pict>
          </mc:Fallback>
        </mc:AlternateContent>
      </w:r>
      <w:r w:rsidR="009A4D8E">
        <w:rPr>
          <w:b/>
          <w:color w:val="FF0000"/>
          <w:sz w:val="28"/>
          <w:szCs w:val="20"/>
        </w:rPr>
        <w:t xml:space="preserve">            </w:t>
      </w:r>
      <w:r w:rsidR="00D46565">
        <w:rPr>
          <w:b/>
          <w:color w:val="339966"/>
        </w:rPr>
        <w:t>X</w:t>
      </w:r>
      <w:r w:rsidR="009A4D8E" w:rsidRPr="00D46565">
        <w:rPr>
          <w:b/>
          <w:color w:val="339966"/>
        </w:rPr>
        <w:t xml:space="preserve">            </w:t>
      </w:r>
      <w:r w:rsidR="00D46565">
        <w:rPr>
          <w:b/>
          <w:color w:val="339966"/>
        </w:rPr>
        <w:t xml:space="preserve">                  X       </w:t>
      </w:r>
      <w:r w:rsidR="00D46565" w:rsidRPr="00D46565">
        <w:rPr>
          <w:b/>
          <w:color w:val="339966"/>
        </w:rPr>
        <w:t xml:space="preserve">                   </w:t>
      </w:r>
      <w:r w:rsidR="00D46565">
        <w:rPr>
          <w:b/>
          <w:color w:val="339966"/>
        </w:rPr>
        <w:t>X</w:t>
      </w:r>
      <w:r w:rsidR="00D46565" w:rsidRPr="00D46565">
        <w:rPr>
          <w:b/>
          <w:color w:val="339966"/>
        </w:rPr>
        <w:t xml:space="preserve">            </w:t>
      </w:r>
      <w:r w:rsidR="00D46565">
        <w:rPr>
          <w:b/>
          <w:color w:val="339966"/>
        </w:rPr>
        <w:t xml:space="preserve">   </w:t>
      </w:r>
      <w:r w:rsidR="00D46565" w:rsidRPr="00D46565">
        <w:rPr>
          <w:b/>
          <w:color w:val="339966"/>
        </w:rPr>
        <w:t xml:space="preserve"> </w:t>
      </w:r>
      <w:r w:rsidR="00D46565">
        <w:rPr>
          <w:b/>
          <w:color w:val="339966"/>
        </w:rPr>
        <w:t xml:space="preserve">    </w:t>
      </w:r>
      <w:r w:rsidR="00D46565" w:rsidRPr="00D46565">
        <w:rPr>
          <w:b/>
          <w:color w:val="339966"/>
        </w:rPr>
        <w:t xml:space="preserve">   X   </w:t>
      </w:r>
    </w:p>
    <w:p w:rsidR="001D057B" w:rsidRPr="00064DC5" w:rsidRDefault="009A4D8E" w:rsidP="006A154D">
      <w:pPr>
        <w:tabs>
          <w:tab w:val="left" w:pos="1710"/>
          <w:tab w:val="center" w:pos="4950"/>
        </w:tabs>
        <w:rPr>
          <w:b/>
          <w:color w:val="FF0000"/>
          <w:sz w:val="28"/>
          <w:szCs w:val="20"/>
        </w:rPr>
      </w:pPr>
      <w:r>
        <w:rPr>
          <w:b/>
          <w:color w:val="FF0000"/>
          <w:sz w:val="28"/>
          <w:szCs w:val="20"/>
        </w:rPr>
        <w:t xml:space="preserve">                     </w:t>
      </w:r>
      <w:r w:rsidR="00D46565">
        <w:rPr>
          <w:b/>
          <w:color w:val="FF0000"/>
          <w:sz w:val="28"/>
          <w:szCs w:val="20"/>
        </w:rPr>
        <w:t xml:space="preserve">                              </w:t>
      </w:r>
      <w:r w:rsidR="00064DC5">
        <w:rPr>
          <w:b/>
          <w:color w:val="FF0000"/>
          <w:sz w:val="28"/>
          <w:szCs w:val="20"/>
        </w:rPr>
        <w:t>Area to be landscaped</w:t>
      </w:r>
    </w:p>
    <w:p w:rsidR="001D057B" w:rsidRDefault="0011710B" w:rsidP="008406B7">
      <w:pPr>
        <w:rPr>
          <w:b/>
          <w:sz w:val="28"/>
          <w:szCs w:val="20"/>
        </w:rPr>
      </w:pPr>
      <w:r>
        <w:rPr>
          <w:b/>
          <w:noProof/>
          <w:sz w:val="28"/>
          <w:szCs w:val="20"/>
        </w:rPr>
        <mc:AlternateContent>
          <mc:Choice Requires="wps">
            <w:drawing>
              <wp:anchor distT="0" distB="0" distL="114300" distR="114300" simplePos="0" relativeHeight="251656192" behindDoc="0" locked="0" layoutInCell="1" allowOverlap="1">
                <wp:simplePos x="0" y="0"/>
                <wp:positionH relativeFrom="column">
                  <wp:posOffset>1257300</wp:posOffset>
                </wp:positionH>
                <wp:positionV relativeFrom="paragraph">
                  <wp:posOffset>132715</wp:posOffset>
                </wp:positionV>
                <wp:extent cx="1028700" cy="263525"/>
                <wp:effectExtent l="0" t="0" r="0" b="3810"/>
                <wp:wrapNone/>
                <wp:docPr id="482" name="Rectangle 2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8700" cy="26352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020BD" w:rsidRPr="00A67A67" w:rsidRDefault="007020BD" w:rsidP="001D057B">
                            <w:pPr>
                              <w:rPr>
                                <w:sz w:val="21"/>
                                <w:szCs w:val="21"/>
                              </w:rPr>
                            </w:pPr>
                            <w:r>
                              <w:rPr>
                                <w:sz w:val="21"/>
                                <w:szCs w:val="21"/>
                              </w:rPr>
                              <w:t>28 ft. (335 i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57" o:spid="_x0000_s1034" style="position:absolute;margin-left:99pt;margin-top:10.45pt;width:81pt;height:20.7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" stroked="f">
                <v:textbox>
                  <w:txbxContent>
                    <w:p w:rsidR="007020BD" w:rsidRPr="00A67A67" w:rsidRDefault="007020BD" w:rsidP="001D057B">
                      <w:pPr>
                        <w:rPr>
                          <w:sz w:val="21"/>
                          <w:szCs w:val="21"/>
                        </w:rPr>
                      </w:pPr>
                      <w:r>
                        <w:rPr>
                          <w:sz w:val="21"/>
                          <w:szCs w:val="21"/>
                        </w:rPr>
                        <w:t>28 ft. (335 in.)</w:t>
                      </w:r>
                    </w:p>
                  </w:txbxContent>
                </v:textbox>
              </v:rect>
            </w:pict>
          </mc:Fallback>
        </mc:AlternateContent>
      </w:r>
    </w:p>
    <w:p w:rsidR="001D057B" w:rsidRDefault="001D057B" w:rsidP="008406B7">
      <w:pPr>
        <w:rPr>
          <w:b/>
          <w:sz w:val="28"/>
          <w:szCs w:val="20"/>
        </w:rPr>
      </w:pPr>
    </w:p>
    <w:p w:rsidR="001D057B" w:rsidRPr="00D46565" w:rsidRDefault="0011710B" w:rsidP="00D46565">
      <w:pPr>
        <w:tabs>
          <w:tab w:val="left" w:pos="2610"/>
        </w:tabs>
        <w:rPr>
          <w:b/>
          <w:color w:val="339966"/>
        </w:rPr>
      </w:pPr>
      <w:r>
        <w:rPr>
          <w:b/>
          <w:noProof/>
          <w:sz w:val="28"/>
          <w:szCs w:val="20"/>
        </w:rPr>
        <mc:AlternateContent>
          <mc:Choice Requires="wps">
            <w:drawing>
              <wp:anchor distT="0" distB="0" distL="114300" distR="114300" simplePos="0" relativeHeight="251652096" behindDoc="0" locked="0" layoutInCell="1" allowOverlap="1">
                <wp:simplePos x="0" y="0"/>
                <wp:positionH relativeFrom="column">
                  <wp:posOffset>5143500</wp:posOffset>
                </wp:positionH>
                <wp:positionV relativeFrom="paragraph">
                  <wp:posOffset>174625</wp:posOffset>
                </wp:positionV>
                <wp:extent cx="571500" cy="1143000"/>
                <wp:effectExtent l="9525" t="12700" r="9525" b="6350"/>
                <wp:wrapNone/>
                <wp:docPr id="481" name="Rectangle 2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1143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008000"/>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53" o:spid="_x0000_s1026" style="position:absolute;margin-left:405pt;margin-top:13.75pt;width:45pt;height:90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" filled="f" fillcolor="green"/>
            </w:pict>
          </mc:Fallback>
        </mc:AlternateContent>
      </w:r>
      <w:r w:rsidR="00D46565">
        <w:rPr>
          <w:b/>
          <w:sz w:val="28"/>
          <w:szCs w:val="20"/>
        </w:rPr>
        <w:tab/>
      </w:r>
      <w:r w:rsidR="00D46565" w:rsidRPr="00D46565">
        <w:rPr>
          <w:b/>
          <w:color w:val="339966"/>
        </w:rPr>
        <w:t>X</w:t>
      </w:r>
      <w:r w:rsidR="00D46565">
        <w:rPr>
          <w:b/>
          <w:color w:val="339966"/>
        </w:rPr>
        <w:t xml:space="preserve">                                                                        X</w:t>
      </w:r>
    </w:p>
    <w:p w:rsidR="001D057B" w:rsidRPr="00D46565" w:rsidRDefault="0011710B" w:rsidP="008406B7">
      <w:pPr>
        <w:rPr>
          <w:b/>
          <w:color w:val="339966"/>
          <w:sz w:val="28"/>
          <w:szCs w:val="20"/>
        </w:rPr>
      </w:pPr>
      <w:r>
        <w:rPr>
          <w:b/>
          <w:noProof/>
          <w:color w:val="339966"/>
          <w:sz w:val="28"/>
          <w:szCs w:val="20"/>
        </w:rPr>
        <mc:AlternateContent>
          <mc:Choice Requires="wps">
            <w:drawing>
              <wp:anchor distT="0" distB="0" distL="114300" distR="114300" simplePos="0" relativeHeight="251661312" behindDoc="0" locked="0" layoutInCell="1" allowOverlap="1">
                <wp:simplePos x="0" y="0"/>
                <wp:positionH relativeFrom="column">
                  <wp:posOffset>3657600</wp:posOffset>
                </wp:positionH>
                <wp:positionV relativeFrom="paragraph">
                  <wp:posOffset>198755</wp:posOffset>
                </wp:positionV>
                <wp:extent cx="114300" cy="228600"/>
                <wp:effectExtent l="9525" t="8255" r="9525" b="10795"/>
                <wp:wrapNone/>
                <wp:docPr id="480" name="Line 3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1430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08" o:spid="_x0000_s1026" style="position:absolute;flip:y;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in,15.65pt" to="297pt,3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"/>
            </w:pict>
          </mc:Fallback>
        </mc:AlternateContent>
      </w:r>
      <w:r>
        <w:rPr>
          <w:b/>
          <w:noProof/>
          <w:color w:val="339966"/>
          <w:sz w:val="28"/>
          <w:szCs w:val="20"/>
        </w:rPr>
        <mc:AlternateContent>
          <mc:Choice Requires="wps">
            <w:drawing>
              <wp:anchor distT="0" distB="0" distL="114300" distR="114300" simplePos="0" relativeHeight="251641856" behindDoc="0" locked="0" layoutInCell="1" allowOverlap="1">
                <wp:simplePos x="0" y="0"/>
                <wp:positionH relativeFrom="column">
                  <wp:posOffset>2514600</wp:posOffset>
                </wp:positionH>
                <wp:positionV relativeFrom="paragraph">
                  <wp:posOffset>84455</wp:posOffset>
                </wp:positionV>
                <wp:extent cx="635" cy="342900"/>
                <wp:effectExtent l="9525" t="8255" r="8890" b="10795"/>
                <wp:wrapNone/>
                <wp:docPr id="31" name="Line 2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42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43" o:spid="_x0000_s1026" style="position:absolute;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8pt,6.65pt" to="198.05pt,3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"/>
            </w:pict>
          </mc:Fallback>
        </mc:AlternateContent>
      </w:r>
      <w:r>
        <w:rPr>
          <w:b/>
          <w:noProof/>
          <w:color w:val="339966"/>
          <w:sz w:val="28"/>
          <w:szCs w:val="20"/>
        </w:rPr>
        <mc:AlternateContent>
          <mc:Choice Requires="wps">
            <w:drawing>
              <wp:anchor distT="0" distB="0" distL="114300" distR="114300" simplePos="0" relativeHeight="251640832" behindDoc="0" locked="0" layoutInCell="1" allowOverlap="1">
                <wp:simplePos x="0" y="0"/>
                <wp:positionH relativeFrom="column">
                  <wp:posOffset>914400</wp:posOffset>
                </wp:positionH>
                <wp:positionV relativeFrom="paragraph">
                  <wp:posOffset>84455</wp:posOffset>
                </wp:positionV>
                <wp:extent cx="1600200" cy="0"/>
                <wp:effectExtent l="9525" t="8255" r="9525" b="10795"/>
                <wp:wrapNone/>
                <wp:docPr id="30" name="Line 2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00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42" o:spid="_x0000_s1026" style="position:absolute;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in,6.65pt" to="198pt,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vtSlFAIAACsEAAAOAAAAZHJzL2Uyb0RvYy54bWysU02P2jAQvVfqf7B8h3xsoB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"/>
            </w:pict>
          </mc:Fallback>
        </mc:AlternateContent>
      </w:r>
      <w:r>
        <w:rPr>
          <w:b/>
          <w:noProof/>
          <w:color w:val="339966"/>
          <w:sz w:val="28"/>
          <w:szCs w:val="20"/>
        </w:rPr>
        <mc:AlternateContent>
          <mc:Choice Requires="wps">
            <w:drawing>
              <wp:anchor distT="0" distB="0" distL="114300" distR="114300" simplePos="0" relativeHeight="251643904" behindDoc="0" locked="0" layoutInCell="1" allowOverlap="1">
                <wp:simplePos x="0" y="0"/>
                <wp:positionH relativeFrom="column">
                  <wp:posOffset>3771900</wp:posOffset>
                </wp:positionH>
                <wp:positionV relativeFrom="paragraph">
                  <wp:posOffset>198755</wp:posOffset>
                </wp:positionV>
                <wp:extent cx="1371600" cy="686435"/>
                <wp:effectExtent l="9525" t="8255" r="9525" b="10160"/>
                <wp:wrapNone/>
                <wp:docPr id="29" name="Line 2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1600" cy="6864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45" o:spid="_x0000_s1026" style="position:absolute;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7pt,15.65pt" to="405pt,6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"/>
            </w:pict>
          </mc:Fallback>
        </mc:AlternateContent>
      </w:r>
      <w:r>
        <w:rPr>
          <w:b/>
          <w:noProof/>
          <w:color w:val="339966"/>
          <w:sz w:val="28"/>
          <w:szCs w:val="20"/>
        </w:rPr>
        <mc:AlternateContent>
          <mc:Choice Requires="wps">
            <w:drawing>
              <wp:anchor distT="0" distB="0" distL="114300" distR="114300" simplePos="0" relativeHeight="251659264" behindDoc="0" locked="0" layoutInCell="1" allowOverlap="1">
                <wp:simplePos x="0" y="0"/>
                <wp:positionH relativeFrom="column">
                  <wp:posOffset>5829300</wp:posOffset>
                </wp:positionH>
                <wp:positionV relativeFrom="paragraph">
                  <wp:posOffset>84455</wp:posOffset>
                </wp:positionV>
                <wp:extent cx="457200" cy="800100"/>
                <wp:effectExtent l="0" t="0" r="0" b="1270"/>
                <wp:wrapNone/>
                <wp:docPr id="22" name="Text Box 2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8001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020BD" w:rsidRDefault="007020BD" w:rsidP="001D057B">
                            <w:pPr>
                              <w:rPr>
                                <w:sz w:val="21"/>
                                <w:szCs w:val="21"/>
                              </w:rPr>
                            </w:pPr>
                            <w:r>
                              <w:rPr>
                                <w:sz w:val="21"/>
                                <w:szCs w:val="21"/>
                              </w:rPr>
                              <w:t>14.5 ft.</w:t>
                            </w:r>
                          </w:p>
                          <w:p w:rsidR="007020BD" w:rsidRPr="00FB72A8" w:rsidRDefault="007020BD" w:rsidP="001D057B">
                            <w:pPr>
                              <w:rPr>
                                <w:sz w:val="21"/>
                                <w:szCs w:val="21"/>
                              </w:rPr>
                            </w:pPr>
                            <w:r>
                              <w:rPr>
                                <w:sz w:val="21"/>
                                <w:szCs w:val="21"/>
                              </w:rPr>
                              <w:t>(172</w:t>
                            </w:r>
                            <w:r w:rsidRPr="00FB72A8">
                              <w:rPr>
                                <w:sz w:val="21"/>
                                <w:szCs w:val="21"/>
                              </w:rPr>
                              <w:t>in</w:t>
                            </w:r>
                            <w:r>
                              <w:rPr>
                                <w:sz w:val="21"/>
                                <w:szCs w:val="21"/>
                              </w:rPr>
                              <w:t>.)</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60" o:spid="_x0000_s1035" type="#_x0000_t202" style="position:absolute;margin-left:459pt;margin-top:6.65pt;width:36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" stroked="f">
                <v:textbox style="layout-flow:vertical-ideographic">
                  <w:txbxContent>
                    <w:p w:rsidR="007020BD" w:rsidRDefault="007020BD" w:rsidP="001D057B">
                      <w:pPr>
                        <w:rPr>
                          <w:sz w:val="21"/>
                          <w:szCs w:val="21"/>
                        </w:rPr>
                      </w:pPr>
                      <w:r>
                        <w:rPr>
                          <w:sz w:val="21"/>
                          <w:szCs w:val="21"/>
                        </w:rPr>
                        <w:t>14.5 ft.</w:t>
                      </w:r>
                    </w:p>
                    <w:p w:rsidR="007020BD" w:rsidRPr="00FB72A8" w:rsidRDefault="007020BD" w:rsidP="001D057B">
                      <w:pPr>
                        <w:rPr>
                          <w:sz w:val="21"/>
                          <w:szCs w:val="21"/>
                        </w:rPr>
                      </w:pPr>
                      <w:r>
                        <w:rPr>
                          <w:sz w:val="21"/>
                          <w:szCs w:val="21"/>
                        </w:rPr>
                        <w:t>(172</w:t>
                      </w:r>
                      <w:r w:rsidRPr="00FB72A8">
                        <w:rPr>
                          <w:sz w:val="21"/>
                          <w:szCs w:val="21"/>
                        </w:rPr>
                        <w:t>in</w:t>
                      </w:r>
                      <w:r>
                        <w:rPr>
                          <w:sz w:val="21"/>
                          <w:szCs w:val="21"/>
                        </w:rPr>
                        <w:t>.)</w:t>
                      </w:r>
                    </w:p>
                  </w:txbxContent>
                </v:textbox>
              </v:shape>
            </w:pict>
          </mc:Fallback>
        </mc:AlternateContent>
      </w:r>
    </w:p>
    <w:p w:rsidR="00995778" w:rsidRPr="00D46565" w:rsidRDefault="00D46565" w:rsidP="008406B7">
      <w:pPr>
        <w:rPr>
          <w:b/>
        </w:rPr>
      </w:pPr>
      <w:r w:rsidRPr="00D46565">
        <w:rPr>
          <w:b/>
          <w:color w:val="339966"/>
          <w:sz w:val="28"/>
          <w:szCs w:val="20"/>
        </w:rPr>
        <w:tab/>
      </w:r>
      <w:r w:rsidRPr="00D46565">
        <w:rPr>
          <w:b/>
          <w:color w:val="339966"/>
          <w:sz w:val="28"/>
          <w:szCs w:val="20"/>
        </w:rPr>
        <w:tab/>
      </w:r>
      <w:r w:rsidRPr="00D46565">
        <w:rPr>
          <w:b/>
          <w:color w:val="339966"/>
          <w:sz w:val="28"/>
          <w:szCs w:val="20"/>
        </w:rPr>
        <w:tab/>
        <w:t xml:space="preserve">                          </w:t>
      </w:r>
      <w:r w:rsidRPr="00D46565">
        <w:rPr>
          <w:b/>
          <w:color w:val="339966"/>
        </w:rPr>
        <w:t>X</w:t>
      </w:r>
      <w:r w:rsidRPr="00D46565">
        <w:rPr>
          <w:b/>
        </w:rPr>
        <w:t xml:space="preserve"> </w:t>
      </w:r>
      <w:r>
        <w:rPr>
          <w:b/>
        </w:rPr>
        <w:t xml:space="preserve">                         </w:t>
      </w:r>
      <w:r w:rsidRPr="00D46565">
        <w:rPr>
          <w:b/>
          <w:color w:val="339966"/>
        </w:rPr>
        <w:t>X</w:t>
      </w:r>
    </w:p>
    <w:p w:rsidR="001D057B" w:rsidRDefault="0011710B" w:rsidP="008406B7">
      <w:pPr>
        <w:rPr>
          <w:b/>
          <w:sz w:val="28"/>
          <w:szCs w:val="20"/>
        </w:rPr>
      </w:pPr>
      <w:r>
        <w:rPr>
          <w:b/>
          <w:noProof/>
          <w:sz w:val="28"/>
          <w:szCs w:val="20"/>
        </w:rPr>
        <mc:AlternateContent>
          <mc:Choice Requires="wps">
            <w:drawing>
              <wp:anchor distT="0" distB="0" distL="114300" distR="114300" simplePos="0" relativeHeight="251642880" behindDoc="0" locked="0" layoutInCell="1" allowOverlap="1">
                <wp:simplePos x="0" y="0"/>
                <wp:positionH relativeFrom="column">
                  <wp:posOffset>2514600</wp:posOffset>
                </wp:positionH>
                <wp:positionV relativeFrom="paragraph">
                  <wp:posOffset>57785</wp:posOffset>
                </wp:positionV>
                <wp:extent cx="1143000" cy="0"/>
                <wp:effectExtent l="9525" t="10160" r="9525" b="8890"/>
                <wp:wrapNone/>
                <wp:docPr id="21" name="Line 2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143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44" o:spid="_x0000_s1026" style="position:absolute;flip:y;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8pt,4.55pt" to="4in,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"/>
            </w:pict>
          </mc:Fallback>
        </mc:AlternateContent>
      </w:r>
      <w:r>
        <w:rPr>
          <w:b/>
          <w:noProof/>
          <w:sz w:val="28"/>
          <w:szCs w:val="20"/>
        </w:rPr>
        <mc:AlternateContent>
          <mc:Choice Requires="wps">
            <w:drawing>
              <wp:anchor distT="0" distB="0" distL="114300" distR="114300" simplePos="0" relativeHeight="251654144" behindDoc="0" locked="0" layoutInCell="1" allowOverlap="1">
                <wp:simplePos x="0" y="0"/>
                <wp:positionH relativeFrom="column">
                  <wp:posOffset>5715000</wp:posOffset>
                </wp:positionH>
                <wp:positionV relativeFrom="paragraph">
                  <wp:posOffset>1403350</wp:posOffset>
                </wp:positionV>
                <wp:extent cx="635" cy="1029970"/>
                <wp:effectExtent l="9525" t="12700" r="8890" b="5080"/>
                <wp:wrapNone/>
                <wp:docPr id="20" name="Line 2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0299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55" o:spid="_x0000_s1026" style="position:absolute;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0pt,110.5pt" to="450.05pt,19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"/>
            </w:pict>
          </mc:Fallback>
        </mc:AlternateContent>
      </w:r>
      <w:r>
        <w:rPr>
          <w:b/>
          <w:noProof/>
          <w:sz w:val="28"/>
          <w:szCs w:val="20"/>
        </w:rPr>
        <mc:AlternateContent>
          <mc:Choice Requires="wps">
            <w:drawing>
              <wp:anchor distT="0" distB="0" distL="114300" distR="114300" simplePos="0" relativeHeight="251653120" behindDoc="0" locked="0" layoutInCell="1" allowOverlap="1">
                <wp:simplePos x="0" y="0"/>
                <wp:positionH relativeFrom="column">
                  <wp:posOffset>5143500</wp:posOffset>
                </wp:positionH>
                <wp:positionV relativeFrom="paragraph">
                  <wp:posOffset>1403350</wp:posOffset>
                </wp:positionV>
                <wp:extent cx="571500" cy="635"/>
                <wp:effectExtent l="9525" t="12700" r="9525" b="5715"/>
                <wp:wrapNone/>
                <wp:docPr id="19" name="Line 2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54" o:spid="_x0000_s1026" style="position:absolute;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5pt,110.5pt" to="450pt,11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"/>
            </w:pict>
          </mc:Fallback>
        </mc:AlternateContent>
      </w:r>
      <w:r w:rsidR="00D46565">
        <w:rPr>
          <w:b/>
          <w:sz w:val="28"/>
          <w:szCs w:val="20"/>
        </w:rPr>
        <w:t xml:space="preserve">                                                                                                           </w:t>
      </w:r>
    </w:p>
    <w:p w:rsidR="001D057B" w:rsidRPr="00D46565" w:rsidRDefault="0011710B" w:rsidP="008406B7">
      <w:pPr>
        <w:rPr>
          <w:b/>
          <w:color w:val="339966"/>
        </w:rPr>
      </w:pPr>
      <w:r>
        <w:rPr>
          <w:b/>
          <w:noProof/>
          <w:sz w:val="28"/>
          <w:szCs w:val="20"/>
        </w:rPr>
        <mc:AlternateContent>
          <mc:Choice Requires="wps">
            <w:drawing>
              <wp:anchor distT="0" distB="0" distL="114300" distR="114300" simplePos="0" relativeHeight="251657216" behindDoc="0" locked="0" layoutInCell="1" allowOverlap="1">
                <wp:simplePos x="0" y="0"/>
                <wp:positionH relativeFrom="column">
                  <wp:posOffset>3757295</wp:posOffset>
                </wp:positionH>
                <wp:positionV relativeFrom="paragraph">
                  <wp:posOffset>74295</wp:posOffset>
                </wp:positionV>
                <wp:extent cx="1129030" cy="342900"/>
                <wp:effectExtent l="23495" t="207645" r="28575" b="211455"/>
                <wp:wrapNone/>
                <wp:docPr id="18" name="Rectangle 2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376830" flipV="1">
                          <a:off x="0" y="0"/>
                          <a:ext cx="1129030" cy="3429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020BD" w:rsidRPr="00B25E97" w:rsidRDefault="007020BD" w:rsidP="001D057B">
                            <w:pPr>
                              <w:rPr>
                                <w:sz w:val="21"/>
                                <w:szCs w:val="21"/>
                                <w:lang w:val="de-DE"/>
                              </w:rPr>
                            </w:pPr>
                            <w:r w:rsidRPr="00B25E97">
                              <w:rPr>
                                <w:sz w:val="21"/>
                                <w:szCs w:val="21"/>
                                <w:lang w:val="de-DE"/>
                              </w:rPr>
                              <w:t>28.</w:t>
                            </w:r>
                            <w:r>
                              <w:rPr>
                                <w:sz w:val="21"/>
                                <w:szCs w:val="21"/>
                                <w:lang w:val="de-DE"/>
                              </w:rPr>
                              <w:t>4</w:t>
                            </w:r>
                            <w:r w:rsidRPr="00B25E97">
                              <w:rPr>
                                <w:sz w:val="21"/>
                                <w:szCs w:val="21"/>
                                <w:lang w:val="de-DE"/>
                              </w:rPr>
                              <w:t xml:space="preserve"> ft.</w:t>
                            </w:r>
                            <w:r>
                              <w:rPr>
                                <w:sz w:val="21"/>
                                <w:szCs w:val="21"/>
                                <w:lang w:val="de-DE"/>
                              </w:rPr>
                              <w:t xml:space="preserve"> </w:t>
                            </w:r>
                            <w:r w:rsidRPr="00B25E97">
                              <w:rPr>
                                <w:sz w:val="21"/>
                                <w:szCs w:val="21"/>
                                <w:lang w:val="de-DE"/>
                              </w:rPr>
                              <w:t>(340 i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58" o:spid="_x0000_s1036" style="position:absolute;margin-left:295.85pt;margin-top:5.85pt;width:88.9pt;height:27pt;rotation:-1503866fd;flip:y;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" stroked="f">
                <v:textbox>
                  <w:txbxContent>
                    <w:p w:rsidR="007020BD" w:rsidRPr="00B25E97" w:rsidRDefault="007020BD" w:rsidP="001D057B">
                      <w:pPr>
                        <w:rPr>
                          <w:sz w:val="21"/>
                          <w:szCs w:val="21"/>
                          <w:lang w:val="de-DE"/>
                        </w:rPr>
                      </w:pPr>
                      <w:r w:rsidRPr="00B25E97">
                        <w:rPr>
                          <w:sz w:val="21"/>
                          <w:szCs w:val="21"/>
                          <w:lang w:val="de-DE"/>
                        </w:rPr>
                        <w:t>28.</w:t>
                      </w:r>
                      <w:r>
                        <w:rPr>
                          <w:sz w:val="21"/>
                          <w:szCs w:val="21"/>
                          <w:lang w:val="de-DE"/>
                        </w:rPr>
                        <w:t>4</w:t>
                      </w:r>
                      <w:r w:rsidRPr="00B25E97">
                        <w:rPr>
                          <w:sz w:val="21"/>
                          <w:szCs w:val="21"/>
                          <w:lang w:val="de-DE"/>
                        </w:rPr>
                        <w:t xml:space="preserve"> ft.</w:t>
                      </w:r>
                      <w:r>
                        <w:rPr>
                          <w:sz w:val="21"/>
                          <w:szCs w:val="21"/>
                          <w:lang w:val="de-DE"/>
                        </w:rPr>
                        <w:t xml:space="preserve"> </w:t>
                      </w:r>
                      <w:r w:rsidRPr="00B25E97">
                        <w:rPr>
                          <w:sz w:val="21"/>
                          <w:szCs w:val="21"/>
                          <w:lang w:val="de-DE"/>
                        </w:rPr>
                        <w:t>(340 in.)</w:t>
                      </w:r>
                    </w:p>
                  </w:txbxContent>
                </v:textbox>
              </v:rect>
            </w:pict>
          </mc:Fallback>
        </mc:AlternateContent>
      </w:r>
      <w:r w:rsidR="00D46565">
        <w:rPr>
          <w:b/>
          <w:sz w:val="28"/>
          <w:szCs w:val="20"/>
        </w:rPr>
        <w:t xml:space="preserve">                                                                                                                </w:t>
      </w:r>
      <w:r w:rsidR="00D46565" w:rsidRPr="00D46565">
        <w:rPr>
          <w:b/>
          <w:color w:val="339966"/>
        </w:rPr>
        <w:t>X</w:t>
      </w:r>
    </w:p>
    <w:p w:rsidR="001D057B" w:rsidRDefault="001D057B" w:rsidP="008406B7">
      <w:pPr>
        <w:rPr>
          <w:b/>
          <w:sz w:val="28"/>
          <w:szCs w:val="20"/>
        </w:rPr>
      </w:pPr>
    </w:p>
    <w:p w:rsidR="009202F0" w:rsidRDefault="009202F0" w:rsidP="00EC14A9">
      <w:pPr>
        <w:rPr>
          <w:b/>
          <w:sz w:val="28"/>
          <w:szCs w:val="20"/>
        </w:rPr>
      </w:pPr>
    </w:p>
    <w:p w:rsidR="00995778" w:rsidRDefault="0011710B" w:rsidP="00EC14A9">
      <w:pPr>
        <w:rPr>
          <w:b/>
          <w:sz w:val="28"/>
          <w:szCs w:val="20"/>
        </w:rPr>
      </w:pPr>
      <w:r>
        <w:rPr>
          <w:b/>
          <w:noProof/>
          <w:sz w:val="28"/>
          <w:szCs w:val="20"/>
        </w:rPr>
        <mc:AlternateContent>
          <mc:Choice Requires="wps">
            <w:drawing>
              <wp:anchor distT="0" distB="0" distL="114300" distR="114300" simplePos="0" relativeHeight="251651072" behindDoc="0" locked="0" layoutInCell="1" allowOverlap="1">
                <wp:simplePos x="0" y="0"/>
                <wp:positionH relativeFrom="column">
                  <wp:posOffset>5029200</wp:posOffset>
                </wp:positionH>
                <wp:positionV relativeFrom="paragraph">
                  <wp:posOffset>42545</wp:posOffset>
                </wp:positionV>
                <wp:extent cx="114300" cy="457200"/>
                <wp:effectExtent l="9525" t="13970" r="9525" b="5080"/>
                <wp:wrapNone/>
                <wp:docPr id="17" name="Rectangle 2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4572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52" o:spid="_x0000_s1026" style="position:absolute;margin-left:396pt;margin-top:3.35pt;width:9pt;height:36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"/>
            </w:pict>
          </mc:Fallback>
        </mc:AlternateContent>
      </w:r>
    </w:p>
    <w:p w:rsidR="00995778" w:rsidRDefault="0011710B" w:rsidP="00EC14A9">
      <w:pPr>
        <w:rPr>
          <w:b/>
          <w:sz w:val="28"/>
          <w:szCs w:val="20"/>
        </w:rPr>
      </w:pPr>
      <w:r>
        <w:rPr>
          <w:b/>
          <w:noProof/>
          <w:sz w:val="28"/>
          <w:szCs w:val="20"/>
        </w:rPr>
        <mc:AlternateContent>
          <mc:Choice Requires="wps">
            <w:drawing>
              <wp:anchor distT="0" distB="0" distL="114300" distR="114300" simplePos="0" relativeHeight="251648000" behindDoc="0" locked="0" layoutInCell="1" allowOverlap="1">
                <wp:simplePos x="0" y="0"/>
                <wp:positionH relativeFrom="column">
                  <wp:posOffset>4343400</wp:posOffset>
                </wp:positionH>
                <wp:positionV relativeFrom="paragraph">
                  <wp:posOffset>66675</wp:posOffset>
                </wp:positionV>
                <wp:extent cx="635" cy="457200"/>
                <wp:effectExtent l="9525" t="9525" r="8890" b="9525"/>
                <wp:wrapNone/>
                <wp:docPr id="16" name="Line 2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49" o:spid="_x0000_s1026" style="position:absolute;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2pt,5.25pt" to="342.05pt,4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"/>
            </w:pict>
          </mc:Fallback>
        </mc:AlternateContent>
      </w:r>
      <w:r>
        <w:rPr>
          <w:b/>
          <w:noProof/>
          <w:sz w:val="28"/>
          <w:szCs w:val="20"/>
        </w:rPr>
        <mc:AlternateContent>
          <mc:Choice Requires="wps">
            <w:drawing>
              <wp:anchor distT="0" distB="0" distL="114300" distR="114300" simplePos="0" relativeHeight="251645952" behindDoc="0" locked="0" layoutInCell="1" allowOverlap="1">
                <wp:simplePos x="0" y="0"/>
                <wp:positionH relativeFrom="column">
                  <wp:posOffset>1714500</wp:posOffset>
                </wp:positionH>
                <wp:positionV relativeFrom="paragraph">
                  <wp:posOffset>66675</wp:posOffset>
                </wp:positionV>
                <wp:extent cx="635" cy="457200"/>
                <wp:effectExtent l="9525" t="9525" r="8890" b="9525"/>
                <wp:wrapNone/>
                <wp:docPr id="15" name="Line 2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47" o:spid="_x0000_s1026" style="position:absolute;flip:y;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pt,5.25pt" to="135.05pt,4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"/>
            </w:pict>
          </mc:Fallback>
        </mc:AlternateContent>
      </w:r>
      <w:r>
        <w:rPr>
          <w:b/>
          <w:noProof/>
          <w:sz w:val="28"/>
          <w:szCs w:val="20"/>
        </w:rPr>
        <mc:AlternateContent>
          <mc:Choice Requires="wps">
            <w:drawing>
              <wp:anchor distT="0" distB="0" distL="114300" distR="114300" simplePos="0" relativeHeight="251646976" behindDoc="0" locked="0" layoutInCell="1" allowOverlap="1">
                <wp:simplePos x="0" y="0"/>
                <wp:positionH relativeFrom="column">
                  <wp:posOffset>1714500</wp:posOffset>
                </wp:positionH>
                <wp:positionV relativeFrom="paragraph">
                  <wp:posOffset>66675</wp:posOffset>
                </wp:positionV>
                <wp:extent cx="2628900" cy="13970"/>
                <wp:effectExtent l="9525" t="9525" r="9525" b="5080"/>
                <wp:wrapNone/>
                <wp:docPr id="14" name="Line 2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28900" cy="139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48" o:spid="_x0000_s1026" style="position:absolute;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pt,5.25pt" to="342pt,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"/>
            </w:pict>
          </mc:Fallback>
        </mc:AlternateContent>
      </w:r>
    </w:p>
    <w:p w:rsidR="00995778" w:rsidRDefault="00995778" w:rsidP="00EC14A9">
      <w:pPr>
        <w:rPr>
          <w:b/>
          <w:sz w:val="28"/>
          <w:szCs w:val="20"/>
        </w:rPr>
      </w:pPr>
    </w:p>
    <w:p w:rsidR="00995778" w:rsidRDefault="0011710B" w:rsidP="00EC14A9">
      <w:pPr>
        <w:rPr>
          <w:b/>
          <w:sz w:val="28"/>
          <w:szCs w:val="20"/>
        </w:rPr>
      </w:pPr>
      <w:r>
        <w:rPr>
          <w:b/>
          <w:noProof/>
          <w:sz w:val="28"/>
          <w:szCs w:val="20"/>
        </w:rPr>
        <mc:AlternateContent>
          <mc:Choice Requires="wps">
            <w:drawing>
              <wp:anchor distT="0" distB="0" distL="114300" distR="114300" simplePos="0" relativeHeight="251650048" behindDoc="0" locked="0" layoutInCell="1" allowOverlap="1">
                <wp:simplePos x="0" y="0"/>
                <wp:positionH relativeFrom="column">
                  <wp:posOffset>1143000</wp:posOffset>
                </wp:positionH>
                <wp:positionV relativeFrom="paragraph">
                  <wp:posOffset>114935</wp:posOffset>
                </wp:positionV>
                <wp:extent cx="342900" cy="114935"/>
                <wp:effectExtent l="9525" t="10160" r="9525" b="8255"/>
                <wp:wrapNone/>
                <wp:docPr id="12" name="Rectangle 2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11493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51" o:spid="_x0000_s1026" style="position:absolute;margin-left:90pt;margin-top:9.05pt;width:27pt;height:9.0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"/>
            </w:pict>
          </mc:Fallback>
        </mc:AlternateContent>
      </w:r>
      <w:r>
        <w:rPr>
          <w:b/>
          <w:noProof/>
          <w:sz w:val="28"/>
          <w:szCs w:val="20"/>
        </w:rPr>
        <mc:AlternateContent>
          <mc:Choice Requires="wps">
            <w:drawing>
              <wp:anchor distT="0" distB="0" distL="114300" distR="114300" simplePos="0" relativeHeight="251649024" behindDoc="0" locked="0" layoutInCell="1" allowOverlap="1">
                <wp:simplePos x="0" y="0"/>
                <wp:positionH relativeFrom="column">
                  <wp:posOffset>4572000</wp:posOffset>
                </wp:positionH>
                <wp:positionV relativeFrom="paragraph">
                  <wp:posOffset>114935</wp:posOffset>
                </wp:positionV>
                <wp:extent cx="342900" cy="115570"/>
                <wp:effectExtent l="9525" t="10160" r="9525" b="7620"/>
                <wp:wrapNone/>
                <wp:docPr id="11" name="Rectangle 2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11557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50" o:spid="_x0000_s1026" style="position:absolute;margin-left:5in;margin-top:9.05pt;width:27pt;height:9.1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"/>
            </w:pict>
          </mc:Fallback>
        </mc:AlternateContent>
      </w:r>
      <w:r>
        <w:rPr>
          <w:b/>
          <w:noProof/>
          <w:sz w:val="28"/>
          <w:szCs w:val="20"/>
        </w:rPr>
        <mc:AlternateContent>
          <mc:Choice Requires="wps">
            <w:drawing>
              <wp:anchor distT="0" distB="0" distL="114300" distR="114300" simplePos="0" relativeHeight="251644928" behindDoc="0" locked="0" layoutInCell="1" allowOverlap="1">
                <wp:simplePos x="0" y="0"/>
                <wp:positionH relativeFrom="column">
                  <wp:posOffset>914400</wp:posOffset>
                </wp:positionH>
                <wp:positionV relativeFrom="paragraph">
                  <wp:posOffset>114935</wp:posOffset>
                </wp:positionV>
                <wp:extent cx="4229100" cy="0"/>
                <wp:effectExtent l="19050" t="19685" r="19050" b="18415"/>
                <wp:wrapNone/>
                <wp:docPr id="10" name="Line 2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2291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46" o:spid="_x0000_s1026" style="position:absolute;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in,9.05pt" to="405pt,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" strokeweight="2.25pt"/>
            </w:pict>
          </mc:Fallback>
        </mc:AlternateContent>
      </w:r>
    </w:p>
    <w:p w:rsidR="00995778" w:rsidRDefault="00995778" w:rsidP="00EC14A9">
      <w:pPr>
        <w:rPr>
          <w:b/>
          <w:sz w:val="32"/>
          <w:szCs w:val="32"/>
        </w:rPr>
      </w:pPr>
    </w:p>
    <w:p w:rsidR="009202F0" w:rsidRDefault="009202F0" w:rsidP="00EC14A9">
      <w:pPr>
        <w:rPr>
          <w:b/>
          <w:sz w:val="32"/>
          <w:szCs w:val="32"/>
        </w:rPr>
      </w:pPr>
    </w:p>
    <w:p w:rsidR="009202F0" w:rsidRDefault="009202F0" w:rsidP="00EC14A9">
      <w:pPr>
        <w:rPr>
          <w:b/>
          <w:sz w:val="32"/>
          <w:szCs w:val="32"/>
        </w:rPr>
      </w:pPr>
    </w:p>
    <w:p w:rsidR="00032984" w:rsidRDefault="00032984" w:rsidP="00EC14A9">
      <w:pPr>
        <w:rPr>
          <w:b/>
        </w:rPr>
      </w:pPr>
      <w:r w:rsidRPr="00032984">
        <w:rPr>
          <w:b/>
        </w:rPr>
        <w:t xml:space="preserve">      Dirt</w:t>
      </w:r>
      <w:r w:rsidR="00D37EED">
        <w:rPr>
          <w:b/>
        </w:rPr>
        <w:t xml:space="preserve"> c</w:t>
      </w:r>
      <w:r w:rsidRPr="00032984">
        <w:rPr>
          <w:b/>
        </w:rPr>
        <w:t>ondition:</w:t>
      </w:r>
      <w:r>
        <w:rPr>
          <w:b/>
        </w:rPr>
        <w:t xml:space="preserve">   </w:t>
      </w:r>
      <w:r w:rsidR="00D37EED">
        <w:rPr>
          <w:b/>
        </w:rPr>
        <w:t xml:space="preserve"> </w:t>
      </w:r>
      <w:r w:rsidR="00367C90">
        <w:rPr>
          <w:b/>
        </w:rPr>
        <w:t>Soft</w:t>
      </w:r>
      <w:r>
        <w:rPr>
          <w:b/>
        </w:rPr>
        <w:t xml:space="preserve"> </w:t>
      </w:r>
    </w:p>
    <w:p w:rsidR="00032984" w:rsidRDefault="00032984" w:rsidP="00EC14A9">
      <w:pPr>
        <w:rPr>
          <w:b/>
        </w:rPr>
      </w:pPr>
      <w:r>
        <w:rPr>
          <w:b/>
        </w:rPr>
        <w:t xml:space="preserve">      Weeds:   </w:t>
      </w:r>
      <w:r w:rsidR="00D37EED">
        <w:rPr>
          <w:b/>
        </w:rPr>
        <w:t xml:space="preserve">              </w:t>
      </w:r>
      <w:r>
        <w:rPr>
          <w:b/>
        </w:rPr>
        <w:t>Yes</w:t>
      </w:r>
    </w:p>
    <w:p w:rsidR="00032984" w:rsidRDefault="00032984" w:rsidP="00EC14A9">
      <w:pPr>
        <w:rPr>
          <w:b/>
        </w:rPr>
      </w:pPr>
      <w:r>
        <w:rPr>
          <w:b/>
        </w:rPr>
        <w:t xml:space="preserve">      Debris:   </w:t>
      </w:r>
      <w:r w:rsidR="00D37EED">
        <w:rPr>
          <w:b/>
        </w:rPr>
        <w:t xml:space="preserve">             </w:t>
      </w:r>
      <w:r>
        <w:rPr>
          <w:b/>
        </w:rPr>
        <w:t xml:space="preserve"> Yes</w:t>
      </w:r>
    </w:p>
    <w:p w:rsidR="00032984" w:rsidRDefault="00032984" w:rsidP="00EC14A9">
      <w:pPr>
        <w:rPr>
          <w:b/>
        </w:rPr>
      </w:pPr>
      <w:r>
        <w:rPr>
          <w:b/>
        </w:rPr>
        <w:t xml:space="preserve">      Rocks:  </w:t>
      </w:r>
      <w:r w:rsidR="00D37EED">
        <w:rPr>
          <w:b/>
        </w:rPr>
        <w:t xml:space="preserve">               </w:t>
      </w:r>
      <w:r>
        <w:rPr>
          <w:b/>
        </w:rPr>
        <w:t xml:space="preserve"> Yes</w:t>
      </w:r>
    </w:p>
    <w:p w:rsidR="00032984" w:rsidRDefault="00032984" w:rsidP="00EC14A9">
      <w:pPr>
        <w:rPr>
          <w:b/>
        </w:rPr>
      </w:pPr>
      <w:r>
        <w:rPr>
          <w:b/>
        </w:rPr>
        <w:t xml:space="preserve">      Sloped Hill: </w:t>
      </w:r>
      <w:r w:rsidR="00D37EED">
        <w:rPr>
          <w:b/>
        </w:rPr>
        <w:t xml:space="preserve">         </w:t>
      </w:r>
      <w:r>
        <w:rPr>
          <w:b/>
        </w:rPr>
        <w:t>20 degree.</w:t>
      </w:r>
    </w:p>
    <w:p w:rsidR="00032984" w:rsidRDefault="00032984" w:rsidP="00EC14A9">
      <w:pPr>
        <w:rPr>
          <w:b/>
        </w:rPr>
      </w:pPr>
      <w:r>
        <w:rPr>
          <w:b/>
        </w:rPr>
        <w:t xml:space="preserve">      Grass:   </w:t>
      </w:r>
      <w:r w:rsidR="00D37EED">
        <w:rPr>
          <w:b/>
        </w:rPr>
        <w:t xml:space="preserve">              </w:t>
      </w:r>
      <w:r>
        <w:rPr>
          <w:b/>
        </w:rPr>
        <w:t xml:space="preserve"> Yes</w:t>
      </w:r>
    </w:p>
    <w:p w:rsidR="00032984" w:rsidRPr="005A7137" w:rsidRDefault="00032984" w:rsidP="00EC14A9">
      <w:r>
        <w:rPr>
          <w:b/>
        </w:rPr>
        <w:t xml:space="preserve">      Sprinklers:  </w:t>
      </w:r>
      <w:r w:rsidR="00D37EED">
        <w:rPr>
          <w:b/>
        </w:rPr>
        <w:t xml:space="preserve">        </w:t>
      </w:r>
      <w:r>
        <w:rPr>
          <w:b/>
        </w:rPr>
        <w:t xml:space="preserve">Yes, as marked         Working: </w:t>
      </w:r>
      <w:r w:rsidR="00CE432E">
        <w:rPr>
          <w:b/>
        </w:rPr>
        <w:t xml:space="preserve">Yes, </w:t>
      </w:r>
      <w:r w:rsidR="0027349B">
        <w:rPr>
          <w:b/>
        </w:rPr>
        <w:t>turn on a</w:t>
      </w:r>
      <w:r w:rsidR="00CE432E">
        <w:rPr>
          <w:b/>
        </w:rPr>
        <w:t>t night</w:t>
      </w:r>
    </w:p>
    <w:p w:rsidR="00032984" w:rsidRDefault="00032984" w:rsidP="00EC14A9">
      <w:pPr>
        <w:rPr>
          <w:b/>
        </w:rPr>
      </w:pPr>
      <w:r>
        <w:rPr>
          <w:b/>
        </w:rPr>
        <w:t xml:space="preserve">      Leaves:   </w:t>
      </w:r>
      <w:r w:rsidR="00D37EED">
        <w:rPr>
          <w:b/>
        </w:rPr>
        <w:t xml:space="preserve">            </w:t>
      </w:r>
      <w:r>
        <w:rPr>
          <w:b/>
        </w:rPr>
        <w:t xml:space="preserve"> Yes</w:t>
      </w:r>
    </w:p>
    <w:p w:rsidR="00032984" w:rsidRDefault="00032984" w:rsidP="00EC14A9">
      <w:pPr>
        <w:rPr>
          <w:b/>
        </w:rPr>
      </w:pPr>
      <w:r>
        <w:rPr>
          <w:b/>
        </w:rPr>
        <w:t xml:space="preserve">      Trash:      </w:t>
      </w:r>
      <w:r w:rsidR="00D37EED">
        <w:rPr>
          <w:b/>
        </w:rPr>
        <w:t xml:space="preserve">            </w:t>
      </w:r>
      <w:r>
        <w:rPr>
          <w:b/>
        </w:rPr>
        <w:t>Yes</w:t>
      </w:r>
    </w:p>
    <w:p w:rsidR="00032984" w:rsidRDefault="00032984" w:rsidP="00EC14A9">
      <w:pPr>
        <w:rPr>
          <w:b/>
        </w:rPr>
      </w:pPr>
      <w:r>
        <w:rPr>
          <w:b/>
        </w:rPr>
        <w:t xml:space="preserve">      Holes:       </w:t>
      </w:r>
      <w:r w:rsidR="00807EA7">
        <w:rPr>
          <w:b/>
        </w:rPr>
        <w:t xml:space="preserve">           </w:t>
      </w:r>
      <w:r>
        <w:rPr>
          <w:b/>
        </w:rPr>
        <w:t>Yes</w:t>
      </w:r>
    </w:p>
    <w:p w:rsidR="00032984" w:rsidRDefault="00032984" w:rsidP="00EC14A9">
      <w:pPr>
        <w:rPr>
          <w:b/>
        </w:rPr>
      </w:pPr>
      <w:r>
        <w:rPr>
          <w:b/>
        </w:rPr>
        <w:t xml:space="preserve">      Roots:       </w:t>
      </w:r>
      <w:r w:rsidR="00D37EED">
        <w:rPr>
          <w:b/>
        </w:rPr>
        <w:t xml:space="preserve">           </w:t>
      </w:r>
      <w:r>
        <w:rPr>
          <w:b/>
        </w:rPr>
        <w:t>Yes</w:t>
      </w:r>
    </w:p>
    <w:p w:rsidR="00032984" w:rsidRDefault="009B574B" w:rsidP="00EC14A9">
      <w:pPr>
        <w:rPr>
          <w:b/>
          <w:sz w:val="32"/>
          <w:szCs w:val="32"/>
        </w:rPr>
      </w:pPr>
      <w:r>
        <w:rPr>
          <w:b/>
          <w:sz w:val="32"/>
          <w:szCs w:val="32"/>
        </w:rPr>
        <w:t xml:space="preserve">    </w:t>
      </w:r>
    </w:p>
    <w:p w:rsidR="009B574B" w:rsidRPr="009B574B" w:rsidRDefault="009B574B" w:rsidP="009B574B">
      <w:pPr>
        <w:ind w:left="360"/>
      </w:pPr>
      <w:r>
        <w:t xml:space="preserve">* </w:t>
      </w:r>
      <w:r w:rsidRPr="009B574B">
        <w:t xml:space="preserve">According to Mr. </w:t>
      </w:r>
      <w:r>
        <w:t xml:space="preserve">Kinnebrew, </w:t>
      </w:r>
      <w:r w:rsidR="006E57CE">
        <w:t xml:space="preserve">for </w:t>
      </w:r>
      <w:r>
        <w:t xml:space="preserve">every other month, he will spray </w:t>
      </w:r>
      <w:r w:rsidR="00104FEA">
        <w:t xml:space="preserve">the garden </w:t>
      </w:r>
      <w:r>
        <w:t>with Round Up to prevent the weeds from sprouting up again.</w:t>
      </w:r>
    </w:p>
    <w:p w:rsidR="00EC14A9" w:rsidRDefault="00EC14A9" w:rsidP="00EC14A9">
      <w:pPr>
        <w:rPr>
          <w:b/>
          <w:sz w:val="32"/>
          <w:szCs w:val="32"/>
        </w:rPr>
      </w:pPr>
      <w:r w:rsidRPr="00D879A5">
        <w:rPr>
          <w:b/>
          <w:sz w:val="32"/>
          <w:szCs w:val="32"/>
        </w:rPr>
        <w:lastRenderedPageBreak/>
        <w:t>Project Plan or Method</w:t>
      </w:r>
    </w:p>
    <w:p w:rsidR="001D057B" w:rsidRDefault="001D057B" w:rsidP="00EC14A9">
      <w:pPr>
        <w:rPr>
          <w:b/>
          <w:sz w:val="32"/>
          <w:szCs w:val="32"/>
        </w:rPr>
      </w:pPr>
    </w:p>
    <w:p w:rsidR="001D057B" w:rsidRDefault="001D057B" w:rsidP="001D057B">
      <w:r>
        <w:t>My ea</w:t>
      </w:r>
      <w:r w:rsidR="005D0CBF">
        <w:t>gle project will involve 12-15 Scouts from T</w:t>
      </w:r>
      <w:r>
        <w:t>roop 777 and</w:t>
      </w:r>
      <w:r w:rsidR="00F67C03">
        <w:t xml:space="preserve"> I will have</w:t>
      </w:r>
      <w:r>
        <w:t xml:space="preserve"> other </w:t>
      </w:r>
      <w:r w:rsidR="00711DF1">
        <w:t>volunteers in</w:t>
      </w:r>
      <w:r w:rsidR="00813154">
        <w:t>cluding</w:t>
      </w:r>
      <w:r w:rsidR="00711DF1">
        <w:t xml:space="preserve"> 6 adults</w:t>
      </w:r>
      <w:r w:rsidR="005D0CBF">
        <w:t>. I will lead all the S</w:t>
      </w:r>
      <w:r>
        <w:t xml:space="preserve">couts and </w:t>
      </w:r>
      <w:r w:rsidR="00F67C03">
        <w:t>adult</w:t>
      </w:r>
      <w:r>
        <w:t xml:space="preserve"> helpers</w:t>
      </w:r>
      <w:r w:rsidR="00F67C03">
        <w:t xml:space="preserve"> using</w:t>
      </w:r>
      <w:r w:rsidR="00E5079B">
        <w:t xml:space="preserve"> the</w:t>
      </w:r>
      <w:r w:rsidR="00F67C03">
        <w:t xml:space="preserve"> “3 deep leadership”</w:t>
      </w:r>
      <w:r>
        <w:t xml:space="preserve"> to complete this project.</w:t>
      </w:r>
      <w:r w:rsidR="00711DF1">
        <w:t xml:space="preserve"> I will also teach and enforce safety.</w:t>
      </w:r>
    </w:p>
    <w:p w:rsidR="001D057B" w:rsidRDefault="001D057B" w:rsidP="00EC14A9">
      <w:pPr>
        <w:rPr>
          <w:b/>
          <w:sz w:val="32"/>
          <w:szCs w:val="32"/>
        </w:rPr>
      </w:pPr>
    </w:p>
    <w:p w:rsidR="00FF1E33" w:rsidRPr="00D329D8" w:rsidRDefault="003A4EC8" w:rsidP="00EC14A9">
      <w:pPr>
        <w:rPr>
          <w:b/>
        </w:rPr>
      </w:pPr>
      <w:r w:rsidRPr="003A4EC8">
        <w:rPr>
          <w:b/>
          <w:sz w:val="28"/>
          <w:szCs w:val="28"/>
        </w:rPr>
        <w:t xml:space="preserve">A: Before </w:t>
      </w:r>
      <w:r w:rsidR="005D0CBF">
        <w:rPr>
          <w:b/>
          <w:sz w:val="28"/>
          <w:szCs w:val="28"/>
        </w:rPr>
        <w:t xml:space="preserve">the </w:t>
      </w:r>
      <w:r w:rsidRPr="003A4EC8">
        <w:rPr>
          <w:b/>
          <w:sz w:val="28"/>
          <w:szCs w:val="28"/>
        </w:rPr>
        <w:t>project starts</w:t>
      </w:r>
      <w:r w:rsidR="00FF1E33" w:rsidRPr="00D329D8">
        <w:rPr>
          <w:b/>
        </w:rPr>
        <w:t xml:space="preserve">: </w:t>
      </w:r>
    </w:p>
    <w:p w:rsidR="003257FF" w:rsidRPr="000B1E5E" w:rsidRDefault="003257FF" w:rsidP="005C547B">
      <w:pPr>
        <w:rPr>
          <w:strike/>
        </w:rPr>
      </w:pPr>
    </w:p>
    <w:p w:rsidR="00736638" w:rsidRPr="0018750D" w:rsidRDefault="00F7453B" w:rsidP="002F0E7E">
      <w:pPr>
        <w:rPr>
          <w:b/>
          <w:sz w:val="28"/>
          <w:szCs w:val="28"/>
        </w:rPr>
      </w:pPr>
      <w:r>
        <w:rPr>
          <w:b/>
          <w:sz w:val="28"/>
          <w:szCs w:val="28"/>
        </w:rPr>
        <w:t>3 w</w:t>
      </w:r>
      <w:r w:rsidR="00405B0B" w:rsidRPr="0018750D">
        <w:rPr>
          <w:b/>
          <w:sz w:val="28"/>
          <w:szCs w:val="28"/>
        </w:rPr>
        <w:t>eeks prior:</w:t>
      </w:r>
    </w:p>
    <w:p w:rsidR="00405B0B" w:rsidRDefault="00405B0B" w:rsidP="002F0E7E">
      <w:pPr>
        <w:numPr>
          <w:ilvl w:val="1"/>
          <w:numId w:val="32"/>
        </w:numPr>
        <w:ind w:left="1440" w:hanging="1440"/>
      </w:pPr>
      <w:r>
        <w:t>I will meet with PLC to place project date on the troop calendar.</w:t>
      </w:r>
    </w:p>
    <w:p w:rsidR="00405B0B" w:rsidRDefault="00405B0B" w:rsidP="002F0E7E">
      <w:pPr>
        <w:numPr>
          <w:ilvl w:val="1"/>
          <w:numId w:val="32"/>
        </w:numPr>
        <w:ind w:left="1440" w:hanging="1440"/>
      </w:pPr>
      <w:r>
        <w:t>I will file the Local Tour Permit to SGVC.</w:t>
      </w:r>
    </w:p>
    <w:p w:rsidR="0018750D" w:rsidRDefault="00405B0B" w:rsidP="002F0E7E">
      <w:pPr>
        <w:numPr>
          <w:ilvl w:val="1"/>
          <w:numId w:val="32"/>
        </w:numPr>
        <w:ind w:left="1440" w:hanging="1440"/>
      </w:pPr>
      <w:r>
        <w:t>Volunteer sign-ups will be done every week leading up to the project date</w:t>
      </w:r>
      <w:r w:rsidR="0018750D">
        <w:t xml:space="preserve">. Same for the sign-up sheet </w:t>
      </w:r>
    </w:p>
    <w:p w:rsidR="00736638" w:rsidRDefault="0018750D" w:rsidP="002F0E7E">
      <w:pPr>
        <w:tabs>
          <w:tab w:val="num" w:pos="360"/>
        </w:tabs>
        <w:ind w:left="1440" w:hanging="1440"/>
      </w:pPr>
      <w:r>
        <w:t xml:space="preserve">      for needed tools</w:t>
      </w:r>
      <w:r w:rsidR="005D0CBF">
        <w:t>.</w:t>
      </w:r>
    </w:p>
    <w:p w:rsidR="0018750D" w:rsidRDefault="0018750D" w:rsidP="002F0E7E">
      <w:pPr>
        <w:numPr>
          <w:ilvl w:val="0"/>
          <w:numId w:val="45"/>
        </w:numPr>
        <w:tabs>
          <w:tab w:val="clear" w:pos="540"/>
          <w:tab w:val="num" w:pos="360"/>
        </w:tabs>
        <w:ind w:left="1440" w:hanging="1440"/>
      </w:pPr>
      <w:r>
        <w:t>I will provide flyers</w:t>
      </w:r>
      <w:r w:rsidR="009648E9">
        <w:t xml:space="preserve"> about my </w:t>
      </w:r>
      <w:r w:rsidR="005D0CBF">
        <w:t>E</w:t>
      </w:r>
      <w:r w:rsidR="009648E9">
        <w:t xml:space="preserve">agle </w:t>
      </w:r>
      <w:r w:rsidR="005D0CBF">
        <w:t>P</w:t>
      </w:r>
      <w:r w:rsidR="009648E9">
        <w:t>roject.</w:t>
      </w:r>
    </w:p>
    <w:p w:rsidR="0018750D" w:rsidRPr="0018750D" w:rsidRDefault="0018750D" w:rsidP="0018750D">
      <w:pPr>
        <w:ind w:left="-180"/>
        <w:rPr>
          <w:sz w:val="28"/>
          <w:szCs w:val="28"/>
        </w:rPr>
      </w:pPr>
    </w:p>
    <w:p w:rsidR="0018750D" w:rsidRDefault="002F0E7E" w:rsidP="0018750D">
      <w:pPr>
        <w:ind w:left="-180"/>
        <w:rPr>
          <w:b/>
          <w:sz w:val="28"/>
          <w:szCs w:val="28"/>
        </w:rPr>
      </w:pPr>
      <w:r>
        <w:rPr>
          <w:b/>
          <w:sz w:val="28"/>
          <w:szCs w:val="28"/>
        </w:rPr>
        <w:t xml:space="preserve">  </w:t>
      </w:r>
      <w:r w:rsidR="0018750D" w:rsidRPr="0018750D">
        <w:rPr>
          <w:b/>
          <w:sz w:val="28"/>
          <w:szCs w:val="28"/>
        </w:rPr>
        <w:t>2 weeks prior:</w:t>
      </w:r>
    </w:p>
    <w:p w:rsidR="0018750D" w:rsidRDefault="0018750D" w:rsidP="00C06401">
      <w:pPr>
        <w:numPr>
          <w:ilvl w:val="1"/>
          <w:numId w:val="45"/>
        </w:numPr>
        <w:tabs>
          <w:tab w:val="clear" w:pos="1260"/>
          <w:tab w:val="num" w:pos="360"/>
        </w:tabs>
        <w:ind w:left="360"/>
      </w:pPr>
      <w:r w:rsidRPr="0018750D">
        <w:t xml:space="preserve">I will </w:t>
      </w:r>
      <w:r>
        <w:t>go to Home Depot and purchase all the required material</w:t>
      </w:r>
      <w:r w:rsidR="000B1E5E">
        <w:t>s</w:t>
      </w:r>
      <w:r w:rsidR="00C06401">
        <w:t xml:space="preserve"> except plants, bark, primer</w:t>
      </w:r>
      <w:r w:rsidR="005D0CBF">
        <w:t>,</w:t>
      </w:r>
      <w:r w:rsidR="00C06401">
        <w:t xml:space="preserve"> and paint</w:t>
      </w:r>
      <w:r w:rsidR="005D0CBF">
        <w:t>,</w:t>
      </w:r>
      <w:r w:rsidR="00C06401">
        <w:t xml:space="preserve"> which will be donated by WVUSD.</w:t>
      </w:r>
    </w:p>
    <w:p w:rsidR="00B267E4" w:rsidRDefault="00B267E4" w:rsidP="002F0E7E">
      <w:pPr>
        <w:numPr>
          <w:ilvl w:val="1"/>
          <w:numId w:val="45"/>
        </w:numPr>
        <w:tabs>
          <w:tab w:val="clear" w:pos="1260"/>
          <w:tab w:val="num" w:pos="360"/>
        </w:tabs>
        <w:ind w:hanging="1260"/>
      </w:pPr>
      <w:r>
        <w:t xml:space="preserve">Volunteer sign-ups will </w:t>
      </w:r>
      <w:r w:rsidR="005D0CBF">
        <w:t>continue;</w:t>
      </w:r>
      <w:r w:rsidR="000B1E5E">
        <w:t xml:space="preserve"> </w:t>
      </w:r>
      <w:r>
        <w:t>same for the sign-up sheet for needed tools.</w:t>
      </w:r>
    </w:p>
    <w:p w:rsidR="005F3CFC" w:rsidRDefault="005F3CFC" w:rsidP="002F0E7E">
      <w:pPr>
        <w:numPr>
          <w:ilvl w:val="1"/>
          <w:numId w:val="45"/>
        </w:numPr>
        <w:tabs>
          <w:tab w:val="clear" w:pos="1260"/>
          <w:tab w:val="num" w:pos="360"/>
        </w:tabs>
        <w:ind w:hanging="1260"/>
      </w:pPr>
      <w:r>
        <w:t>I will provide flyers</w:t>
      </w:r>
      <w:r w:rsidR="00B267E4">
        <w:t xml:space="preserve"> during the troop meeting</w:t>
      </w:r>
    </w:p>
    <w:p w:rsidR="00B267E4" w:rsidRDefault="00B267E4" w:rsidP="005D0CBF">
      <w:pPr>
        <w:numPr>
          <w:ilvl w:val="1"/>
          <w:numId w:val="45"/>
        </w:numPr>
        <w:tabs>
          <w:tab w:val="clear" w:pos="1260"/>
          <w:tab w:val="num" w:pos="360"/>
        </w:tabs>
        <w:ind w:left="360"/>
      </w:pPr>
      <w:r>
        <w:t xml:space="preserve">I will ask </w:t>
      </w:r>
      <w:r w:rsidR="005D0CBF">
        <w:t xml:space="preserve">for </w:t>
      </w:r>
      <w:r>
        <w:t xml:space="preserve">help from Mr. Kinnebrew to </w:t>
      </w:r>
      <w:r w:rsidR="005D0CBF">
        <w:t>see</w:t>
      </w:r>
      <w:r>
        <w:t xml:space="preserve"> wh</w:t>
      </w:r>
      <w:r w:rsidR="004D6CFB">
        <w:t>ere the powe</w:t>
      </w:r>
      <w:r w:rsidR="005D0CBF">
        <w:t>r outlets, trash bins, and wash area are located.</w:t>
      </w:r>
    </w:p>
    <w:p w:rsidR="00C3302C" w:rsidRDefault="00C3302C" w:rsidP="002F0E7E">
      <w:pPr>
        <w:numPr>
          <w:ilvl w:val="1"/>
          <w:numId w:val="45"/>
        </w:numPr>
        <w:tabs>
          <w:tab w:val="clear" w:pos="1260"/>
          <w:tab w:val="num" w:pos="360"/>
        </w:tabs>
        <w:ind w:hanging="1260"/>
      </w:pPr>
      <w:r>
        <w:t xml:space="preserve">I will work with Mr. Kinnerbrew </w:t>
      </w:r>
      <w:r w:rsidR="002310D2">
        <w:t xml:space="preserve">on </w:t>
      </w:r>
      <w:r>
        <w:t xml:space="preserve">the planting layout </w:t>
      </w:r>
      <w:r w:rsidR="002310D2">
        <w:t>for t</w:t>
      </w:r>
      <w:r w:rsidR="00B72E8C">
        <w:t>he garden area.</w:t>
      </w:r>
    </w:p>
    <w:p w:rsidR="00297D07" w:rsidRDefault="000B1E5E" w:rsidP="002F0E7E">
      <w:pPr>
        <w:numPr>
          <w:ilvl w:val="1"/>
          <w:numId w:val="45"/>
        </w:numPr>
        <w:tabs>
          <w:tab w:val="clear" w:pos="1260"/>
          <w:tab w:val="num" w:pos="360"/>
        </w:tabs>
        <w:ind w:hanging="1260"/>
      </w:pPr>
      <w:r>
        <w:t xml:space="preserve">I will check if any needed tools can’t be provided by anyone. In such </w:t>
      </w:r>
      <w:r w:rsidR="00297D07">
        <w:t xml:space="preserve">case, I will seek help from </w:t>
      </w:r>
      <w:r w:rsidR="005D0CBF">
        <w:t>the</w:t>
      </w:r>
    </w:p>
    <w:p w:rsidR="000B1E5E" w:rsidRDefault="00631AC5" w:rsidP="00631AC5">
      <w:r>
        <w:t xml:space="preserve">      </w:t>
      </w:r>
      <w:r w:rsidR="00297D07">
        <w:t>WV</w:t>
      </w:r>
      <w:r w:rsidR="00840BCD">
        <w:t>U</w:t>
      </w:r>
      <w:r w:rsidR="00297D07">
        <w:t>SD or our troop.</w:t>
      </w:r>
    </w:p>
    <w:p w:rsidR="005F3CFC" w:rsidRPr="0018750D" w:rsidRDefault="005F3CFC" w:rsidP="002F0E7E">
      <w:pPr>
        <w:ind w:firstLine="360"/>
      </w:pPr>
    </w:p>
    <w:p w:rsidR="0018750D" w:rsidRDefault="002F0E7E" w:rsidP="004D6CFB">
      <w:pPr>
        <w:tabs>
          <w:tab w:val="left" w:pos="9360"/>
        </w:tabs>
        <w:ind w:left="-180"/>
        <w:rPr>
          <w:b/>
          <w:sz w:val="28"/>
          <w:szCs w:val="28"/>
        </w:rPr>
      </w:pPr>
      <w:r>
        <w:rPr>
          <w:b/>
          <w:sz w:val="28"/>
          <w:szCs w:val="28"/>
        </w:rPr>
        <w:t xml:space="preserve">  </w:t>
      </w:r>
      <w:r w:rsidR="0018750D">
        <w:rPr>
          <w:b/>
          <w:sz w:val="28"/>
          <w:szCs w:val="28"/>
        </w:rPr>
        <w:t>1 week prior:</w:t>
      </w:r>
      <w:r w:rsidR="004D6CFB">
        <w:rPr>
          <w:b/>
          <w:sz w:val="28"/>
          <w:szCs w:val="28"/>
        </w:rPr>
        <w:tab/>
      </w:r>
    </w:p>
    <w:p w:rsidR="0018750D" w:rsidRDefault="0018750D" w:rsidP="005D0CBF">
      <w:pPr>
        <w:numPr>
          <w:ilvl w:val="0"/>
          <w:numId w:val="46"/>
        </w:numPr>
        <w:tabs>
          <w:tab w:val="clear" w:pos="540"/>
          <w:tab w:val="num" w:pos="360"/>
        </w:tabs>
        <w:ind w:left="360"/>
      </w:pPr>
      <w:r w:rsidRPr="0018750D">
        <w:t xml:space="preserve">I will </w:t>
      </w:r>
      <w:r>
        <w:t>double check if all the required material</w:t>
      </w:r>
      <w:r w:rsidR="00297D07">
        <w:t xml:space="preserve">s are </w:t>
      </w:r>
      <w:r w:rsidR="00DA71A8">
        <w:t xml:space="preserve">on hand, and ready to </w:t>
      </w:r>
      <w:r w:rsidR="005D0CBF">
        <w:t xml:space="preserve">be </w:t>
      </w:r>
      <w:r w:rsidR="00DA71A8">
        <w:t>transport</w:t>
      </w:r>
      <w:r w:rsidR="005D0CBF">
        <w:t>ed</w:t>
      </w:r>
      <w:r w:rsidR="00DA71A8">
        <w:t xml:space="preserve"> to the project site.</w:t>
      </w:r>
    </w:p>
    <w:p w:rsidR="005F3CFC" w:rsidRDefault="005F3CFC" w:rsidP="002F0E7E">
      <w:pPr>
        <w:numPr>
          <w:ilvl w:val="0"/>
          <w:numId w:val="46"/>
        </w:numPr>
        <w:tabs>
          <w:tab w:val="clear" w:pos="540"/>
          <w:tab w:val="num" w:pos="360"/>
        </w:tabs>
        <w:ind w:hanging="540"/>
      </w:pPr>
      <w:r>
        <w:t xml:space="preserve">Volunteer sign-ups will </w:t>
      </w:r>
      <w:r w:rsidR="00B267E4">
        <w:t>continue</w:t>
      </w:r>
      <w:r w:rsidR="005D0CBF">
        <w:t>;</w:t>
      </w:r>
      <w:r w:rsidR="00B267E4">
        <w:t xml:space="preserve"> s</w:t>
      </w:r>
      <w:r>
        <w:t>ame for the sign-up sheet for needed tools</w:t>
      </w:r>
      <w:r w:rsidR="00B267E4">
        <w:t>.</w:t>
      </w:r>
    </w:p>
    <w:p w:rsidR="005F3CFC" w:rsidRDefault="005F3CFC" w:rsidP="002F0E7E">
      <w:pPr>
        <w:numPr>
          <w:ilvl w:val="0"/>
          <w:numId w:val="46"/>
        </w:numPr>
        <w:tabs>
          <w:tab w:val="clear" w:pos="540"/>
          <w:tab w:val="num" w:pos="360"/>
        </w:tabs>
        <w:ind w:hanging="540"/>
      </w:pPr>
      <w:r>
        <w:t xml:space="preserve">I will provide flyers </w:t>
      </w:r>
      <w:r w:rsidR="00B267E4">
        <w:t xml:space="preserve">during the troop meeting </w:t>
      </w:r>
      <w:r>
        <w:t xml:space="preserve">and email </w:t>
      </w:r>
      <w:r w:rsidR="005D0CBF">
        <w:t xml:space="preserve">a </w:t>
      </w:r>
      <w:r>
        <w:t>reminder.</w:t>
      </w:r>
    </w:p>
    <w:p w:rsidR="00B267E4" w:rsidRDefault="00B267E4" w:rsidP="002F0E7E">
      <w:pPr>
        <w:numPr>
          <w:ilvl w:val="0"/>
          <w:numId w:val="46"/>
        </w:numPr>
        <w:tabs>
          <w:tab w:val="clear" w:pos="540"/>
          <w:tab w:val="num" w:pos="360"/>
        </w:tabs>
        <w:ind w:hanging="540"/>
      </w:pPr>
      <w:r>
        <w:t>I will check the weather forecast for the project day.</w:t>
      </w:r>
    </w:p>
    <w:p w:rsidR="0018750D" w:rsidRPr="0018750D" w:rsidRDefault="0018750D" w:rsidP="0018750D">
      <w:pPr>
        <w:ind w:left="-180"/>
      </w:pPr>
    </w:p>
    <w:p w:rsidR="0018750D" w:rsidRDefault="002F0E7E" w:rsidP="0018750D">
      <w:pPr>
        <w:ind w:left="-180"/>
        <w:rPr>
          <w:b/>
          <w:sz w:val="28"/>
          <w:szCs w:val="28"/>
        </w:rPr>
      </w:pPr>
      <w:r>
        <w:rPr>
          <w:b/>
          <w:sz w:val="28"/>
          <w:szCs w:val="28"/>
        </w:rPr>
        <w:t xml:space="preserve">  </w:t>
      </w:r>
      <w:r w:rsidR="0018750D">
        <w:rPr>
          <w:b/>
          <w:sz w:val="28"/>
          <w:szCs w:val="28"/>
        </w:rPr>
        <w:t>2 days prior:</w:t>
      </w:r>
    </w:p>
    <w:p w:rsidR="0018750D" w:rsidRDefault="0018750D" w:rsidP="004D6CFB">
      <w:pPr>
        <w:numPr>
          <w:ilvl w:val="0"/>
          <w:numId w:val="47"/>
        </w:numPr>
        <w:tabs>
          <w:tab w:val="clear" w:pos="720"/>
          <w:tab w:val="num" w:pos="360"/>
        </w:tabs>
        <w:ind w:left="360"/>
      </w:pPr>
      <w:r>
        <w:t xml:space="preserve">I will contact Mr. Kinnebrew to make sure the gate to the garden area will be unlocked around 7:30 AM and sprinklers on the garden area will be </w:t>
      </w:r>
      <w:r w:rsidR="000B1E5E">
        <w:t>shut off 1-2 days earlier</w:t>
      </w:r>
      <w:r w:rsidR="004D6CFB">
        <w:t>. Also</w:t>
      </w:r>
      <w:r w:rsidR="00AE44AF">
        <w:t>,</w:t>
      </w:r>
      <w:r w:rsidR="004D6CFB">
        <w:t xml:space="preserve"> I will make sure someone is available to lock up all the gates when the project is done.</w:t>
      </w:r>
    </w:p>
    <w:p w:rsidR="00B267E4" w:rsidRDefault="00B267E4" w:rsidP="002F0E7E">
      <w:pPr>
        <w:numPr>
          <w:ilvl w:val="0"/>
          <w:numId w:val="47"/>
        </w:numPr>
        <w:tabs>
          <w:tab w:val="clear" w:pos="720"/>
          <w:tab w:val="num" w:pos="360"/>
        </w:tabs>
        <w:ind w:left="360"/>
      </w:pPr>
      <w:r>
        <w:t>I will check the weather forecast for the project day.</w:t>
      </w:r>
    </w:p>
    <w:p w:rsidR="0018750D" w:rsidRDefault="0018750D" w:rsidP="0018750D">
      <w:pPr>
        <w:ind w:left="-180"/>
        <w:rPr>
          <w:b/>
          <w:sz w:val="28"/>
          <w:szCs w:val="28"/>
        </w:rPr>
      </w:pPr>
    </w:p>
    <w:p w:rsidR="00B267E4" w:rsidRDefault="002F0E7E" w:rsidP="002F0E7E">
      <w:pPr>
        <w:ind w:hanging="180"/>
        <w:rPr>
          <w:b/>
          <w:sz w:val="28"/>
          <w:szCs w:val="28"/>
        </w:rPr>
      </w:pPr>
      <w:r>
        <w:rPr>
          <w:b/>
          <w:sz w:val="28"/>
          <w:szCs w:val="28"/>
        </w:rPr>
        <w:t xml:space="preserve">  </w:t>
      </w:r>
      <w:r w:rsidR="00B267E4">
        <w:rPr>
          <w:b/>
          <w:sz w:val="28"/>
          <w:szCs w:val="28"/>
        </w:rPr>
        <w:t>1 day prior:</w:t>
      </w:r>
    </w:p>
    <w:p w:rsidR="0018750D" w:rsidRDefault="0018750D" w:rsidP="002F0E7E">
      <w:pPr>
        <w:numPr>
          <w:ilvl w:val="0"/>
          <w:numId w:val="48"/>
        </w:numPr>
        <w:tabs>
          <w:tab w:val="clear" w:pos="720"/>
          <w:tab w:val="num" w:pos="360"/>
        </w:tabs>
        <w:ind w:left="360"/>
      </w:pPr>
      <w:r>
        <w:t>I will coordinate with the volunteers and supplies the night befo</w:t>
      </w:r>
      <w:r w:rsidR="002F0E7E">
        <w:t xml:space="preserve">re the project day to make sure </w:t>
      </w:r>
      <w:r>
        <w:t xml:space="preserve">everything is ready. </w:t>
      </w:r>
    </w:p>
    <w:p w:rsidR="0018750D" w:rsidRDefault="0018750D" w:rsidP="0018750D">
      <w:pPr>
        <w:ind w:left="-180"/>
        <w:rPr>
          <w:b/>
          <w:sz w:val="28"/>
          <w:szCs w:val="28"/>
        </w:rPr>
      </w:pPr>
    </w:p>
    <w:p w:rsidR="0018750D" w:rsidRPr="0018750D" w:rsidRDefault="0018750D" w:rsidP="0018750D">
      <w:pPr>
        <w:ind w:left="-180"/>
        <w:rPr>
          <w:b/>
          <w:sz w:val="28"/>
          <w:szCs w:val="28"/>
        </w:rPr>
      </w:pPr>
    </w:p>
    <w:p w:rsidR="00736638" w:rsidRDefault="00736638" w:rsidP="007B2416">
      <w:pPr>
        <w:ind w:left="180"/>
        <w:rPr>
          <w:b/>
          <w:sz w:val="32"/>
          <w:szCs w:val="32"/>
        </w:rPr>
      </w:pPr>
    </w:p>
    <w:p w:rsidR="00BA54A7" w:rsidRDefault="00BA54A7" w:rsidP="007B2416">
      <w:pPr>
        <w:ind w:left="180"/>
        <w:rPr>
          <w:b/>
          <w:sz w:val="32"/>
          <w:szCs w:val="32"/>
        </w:rPr>
      </w:pPr>
    </w:p>
    <w:p w:rsidR="00122F3C" w:rsidRDefault="00122F3C" w:rsidP="007B2416">
      <w:pPr>
        <w:ind w:left="180"/>
        <w:rPr>
          <w:b/>
          <w:sz w:val="32"/>
          <w:szCs w:val="32"/>
        </w:rPr>
      </w:pPr>
    </w:p>
    <w:p w:rsidR="00D879A5" w:rsidRPr="003A4EC8" w:rsidRDefault="00B85134" w:rsidP="005C547B">
      <w:pPr>
        <w:rPr>
          <w:b/>
          <w:sz w:val="28"/>
          <w:szCs w:val="28"/>
        </w:rPr>
      </w:pPr>
      <w:r>
        <w:lastRenderedPageBreak/>
        <w:t xml:space="preserve">  </w:t>
      </w:r>
      <w:r w:rsidR="003A4EC8" w:rsidRPr="003A4EC8">
        <w:rPr>
          <w:b/>
          <w:sz w:val="28"/>
          <w:szCs w:val="28"/>
        </w:rPr>
        <w:t>B</w:t>
      </w:r>
      <w:r w:rsidRPr="003A4EC8">
        <w:rPr>
          <w:b/>
          <w:sz w:val="28"/>
          <w:szCs w:val="28"/>
        </w:rPr>
        <w:t xml:space="preserve">: </w:t>
      </w:r>
      <w:r w:rsidR="003A4EC8" w:rsidRPr="003A4EC8">
        <w:rPr>
          <w:b/>
          <w:sz w:val="28"/>
          <w:szCs w:val="28"/>
        </w:rPr>
        <w:t>Pro</w:t>
      </w:r>
      <w:r w:rsidRPr="003A4EC8">
        <w:rPr>
          <w:b/>
          <w:sz w:val="28"/>
          <w:szCs w:val="28"/>
        </w:rPr>
        <w:t xml:space="preserve">ject </w:t>
      </w:r>
      <w:r w:rsidR="003A4EC8" w:rsidRPr="003A4EC8">
        <w:rPr>
          <w:b/>
          <w:sz w:val="28"/>
          <w:szCs w:val="28"/>
        </w:rPr>
        <w:t>plan and t</w:t>
      </w:r>
      <w:r w:rsidR="004A58B8" w:rsidRPr="003A4EC8">
        <w:rPr>
          <w:b/>
          <w:sz w:val="28"/>
          <w:szCs w:val="28"/>
        </w:rPr>
        <w:t xml:space="preserve">ime </w:t>
      </w:r>
      <w:r w:rsidR="003A4EC8" w:rsidRPr="003A4EC8">
        <w:rPr>
          <w:b/>
          <w:sz w:val="28"/>
          <w:szCs w:val="28"/>
        </w:rPr>
        <w:t>s</w:t>
      </w:r>
      <w:r w:rsidR="004A58B8" w:rsidRPr="003A4EC8">
        <w:rPr>
          <w:b/>
          <w:sz w:val="28"/>
          <w:szCs w:val="28"/>
        </w:rPr>
        <w:t>chedule</w:t>
      </w:r>
      <w:r w:rsidR="00D329D8" w:rsidRPr="003A4EC8">
        <w:rPr>
          <w:b/>
          <w:sz w:val="28"/>
          <w:szCs w:val="28"/>
        </w:rPr>
        <w:t>s</w:t>
      </w:r>
      <w:r w:rsidR="003A4EC8" w:rsidRPr="003A4EC8">
        <w:rPr>
          <w:b/>
          <w:sz w:val="28"/>
          <w:szCs w:val="28"/>
        </w:rPr>
        <w:t xml:space="preserve"> on the actual day</w:t>
      </w:r>
      <w:r w:rsidRPr="003A4EC8">
        <w:rPr>
          <w:b/>
          <w:sz w:val="28"/>
          <w:szCs w:val="28"/>
        </w:rPr>
        <w:t xml:space="preserve"> </w:t>
      </w:r>
      <w:r w:rsidR="00FF1E33" w:rsidRPr="003A4EC8">
        <w:rPr>
          <w:b/>
          <w:sz w:val="28"/>
          <w:szCs w:val="28"/>
        </w:rPr>
        <w:t xml:space="preserve"> </w:t>
      </w:r>
    </w:p>
    <w:p w:rsidR="004A58B8" w:rsidRDefault="004A58B8" w:rsidP="005C547B"/>
    <w:p w:rsidR="00FF1E33" w:rsidRDefault="00736638" w:rsidP="00BA54A7">
      <w:pPr>
        <w:ind w:left="180"/>
      </w:pPr>
      <w:r>
        <w:t>I</w:t>
      </w:r>
      <w:r w:rsidR="009B043E">
        <w:t xml:space="preserve"> plan to carry </w:t>
      </w:r>
      <w:r w:rsidR="00FB6C30">
        <w:t>out the</w:t>
      </w:r>
      <w:r w:rsidR="009B043E">
        <w:t xml:space="preserve"> project in </w:t>
      </w:r>
      <w:r w:rsidR="00A22159">
        <w:t>May</w:t>
      </w:r>
      <w:r w:rsidR="00081DF4">
        <w:t xml:space="preserve"> </w:t>
      </w:r>
      <w:r w:rsidR="00FB6C30">
        <w:t>2009</w:t>
      </w:r>
      <w:r w:rsidR="00B9357F">
        <w:t>. The schedule</w:t>
      </w:r>
      <w:r w:rsidR="00634868">
        <w:t xml:space="preserve"> </w:t>
      </w:r>
      <w:r w:rsidR="00B9357F">
        <w:t>of the day</w:t>
      </w:r>
      <w:r w:rsidR="006A0D50">
        <w:t xml:space="preserve"> is below:</w:t>
      </w:r>
    </w:p>
    <w:p w:rsidR="006A0D50" w:rsidRDefault="006A0D50" w:rsidP="006A0D50">
      <w:pPr>
        <w:ind w:left="360"/>
      </w:pPr>
    </w:p>
    <w:p w:rsidR="00BA54A7" w:rsidRDefault="006A0D50" w:rsidP="00BA54A7">
      <w:pPr>
        <w:ind w:left="180"/>
      </w:pPr>
      <w:r>
        <w:t xml:space="preserve">   </w:t>
      </w:r>
      <w:r w:rsidR="00B85134">
        <w:t>7:30</w:t>
      </w:r>
      <w:r>
        <w:t xml:space="preserve"> AM     My </w:t>
      </w:r>
      <w:r w:rsidR="004D5F9B">
        <w:t>d</w:t>
      </w:r>
      <w:r>
        <w:t xml:space="preserve">ad and I arrive at </w:t>
      </w:r>
      <w:r w:rsidR="006E660C">
        <w:t xml:space="preserve">the </w:t>
      </w:r>
      <w:r>
        <w:t>w</w:t>
      </w:r>
      <w:r w:rsidR="00270066">
        <w:t xml:space="preserve">ork site and begin preparations – </w:t>
      </w:r>
      <w:r w:rsidR="006E660C">
        <w:t>s</w:t>
      </w:r>
      <w:r w:rsidR="00270066">
        <w:t>et up sign</w:t>
      </w:r>
      <w:r w:rsidR="006E660C">
        <w:t>s</w:t>
      </w:r>
      <w:r w:rsidR="00270066">
        <w:t xml:space="preserve"> for </w:t>
      </w:r>
      <w:r w:rsidR="00BA54A7">
        <w:t>d</w:t>
      </w:r>
      <w:r w:rsidR="00270066">
        <w:t>irection</w:t>
      </w:r>
      <w:r w:rsidR="006E660C">
        <w:t>s</w:t>
      </w:r>
      <w:r w:rsidR="00270066">
        <w:t xml:space="preserve"> to </w:t>
      </w:r>
      <w:r w:rsidR="00BA54A7">
        <w:t xml:space="preserve">                     </w:t>
      </w:r>
    </w:p>
    <w:p w:rsidR="006A0D50" w:rsidRDefault="00BA54A7" w:rsidP="00BA54A7">
      <w:pPr>
        <w:ind w:left="180"/>
      </w:pPr>
      <w:r>
        <w:t xml:space="preserve">                       </w:t>
      </w:r>
      <w:r w:rsidR="00594303">
        <w:t xml:space="preserve">the </w:t>
      </w:r>
      <w:r w:rsidR="00270066">
        <w:t xml:space="preserve">project site, </w:t>
      </w:r>
      <w:r w:rsidR="006E660C">
        <w:t xml:space="preserve">a </w:t>
      </w:r>
      <w:r w:rsidR="00270066">
        <w:t xml:space="preserve">table for food and drink, and </w:t>
      </w:r>
      <w:r w:rsidR="006E660C">
        <w:t xml:space="preserve">an </w:t>
      </w:r>
      <w:r w:rsidR="00270066">
        <w:t xml:space="preserve">area for power tools, etc.  </w:t>
      </w:r>
    </w:p>
    <w:p w:rsidR="004A58B8" w:rsidRDefault="004A58B8" w:rsidP="00BA54A7">
      <w:pPr>
        <w:ind w:left="180"/>
      </w:pPr>
    </w:p>
    <w:p w:rsidR="00367C90" w:rsidRDefault="006A0D50" w:rsidP="00BA54A7">
      <w:pPr>
        <w:ind w:left="180"/>
      </w:pPr>
      <w:r>
        <w:t xml:space="preserve">   8:</w:t>
      </w:r>
      <w:r w:rsidR="00736638">
        <w:t>00</w:t>
      </w:r>
      <w:r>
        <w:t xml:space="preserve"> AM     Workers and adults leaders arrive </w:t>
      </w:r>
      <w:r w:rsidR="00B85134">
        <w:t>as sche</w:t>
      </w:r>
      <w:r w:rsidR="00802A7A">
        <w:t xml:space="preserve">duled. </w:t>
      </w:r>
      <w:r w:rsidR="00C3302C">
        <w:t>Breakfast</w:t>
      </w:r>
      <w:r w:rsidR="00736638">
        <w:t xml:space="preserve"> </w:t>
      </w:r>
      <w:r w:rsidR="00367C90">
        <w:t>and d</w:t>
      </w:r>
      <w:r w:rsidR="00736638">
        <w:t xml:space="preserve">rinks </w:t>
      </w:r>
      <w:r w:rsidR="00802A7A">
        <w:t>will be</w:t>
      </w:r>
      <w:r w:rsidR="00BA54A7">
        <w:t xml:space="preserve"> </w:t>
      </w:r>
      <w:r w:rsidR="00B85134">
        <w:t xml:space="preserve">provided </w:t>
      </w:r>
    </w:p>
    <w:p w:rsidR="00367C90" w:rsidRDefault="00367C90" w:rsidP="00BA54A7">
      <w:pPr>
        <w:ind w:left="180"/>
      </w:pPr>
      <w:r>
        <w:t xml:space="preserve">                       </w:t>
      </w:r>
      <w:r w:rsidR="00B85134">
        <w:t>when they arrive.</w:t>
      </w:r>
      <w:r w:rsidR="005D3EE7">
        <w:t xml:space="preserve"> Workers sign</w:t>
      </w:r>
      <w:r w:rsidR="006E660C">
        <w:t xml:space="preserve"> </w:t>
      </w:r>
      <w:r w:rsidR="005D3EE7">
        <w:t xml:space="preserve">in. Any borrowed tools will be identified with </w:t>
      </w:r>
      <w:r w:rsidR="002B2FE9">
        <w:t>worker’</w:t>
      </w:r>
      <w:r w:rsidR="00C3302C">
        <w:t>s</w:t>
      </w:r>
      <w:r w:rsidR="005D3EE7">
        <w:t xml:space="preserve"> </w:t>
      </w:r>
    </w:p>
    <w:p w:rsidR="006A0D50" w:rsidRDefault="00367C90" w:rsidP="00BA54A7">
      <w:pPr>
        <w:ind w:left="180"/>
      </w:pPr>
      <w:r>
        <w:t xml:space="preserve">                       </w:t>
      </w:r>
      <w:r w:rsidR="005D3EE7">
        <w:t>name.</w:t>
      </w:r>
    </w:p>
    <w:p w:rsidR="004A58B8" w:rsidRDefault="004A58B8" w:rsidP="00BA54A7">
      <w:pPr>
        <w:ind w:left="180"/>
      </w:pPr>
    </w:p>
    <w:p w:rsidR="00BA54A7" w:rsidRDefault="00B85134" w:rsidP="00BA54A7">
      <w:pPr>
        <w:ind w:left="180"/>
      </w:pPr>
      <w:r>
        <w:t xml:space="preserve">   8:</w:t>
      </w:r>
      <w:r w:rsidR="009B083F">
        <w:t>15</w:t>
      </w:r>
      <w:r w:rsidR="009E236F">
        <w:t xml:space="preserve"> AM     G</w:t>
      </w:r>
      <w:r>
        <w:t>o through team leaders for their duties</w:t>
      </w:r>
      <w:r w:rsidR="00ED1F31">
        <w:t xml:space="preserve"> and discuss and train all safety</w:t>
      </w:r>
      <w:r w:rsidR="00BA54A7">
        <w:t xml:space="preserve"> p</w:t>
      </w:r>
      <w:r w:rsidR="00ED1F31">
        <w:t>rocedures</w:t>
      </w:r>
      <w:r w:rsidR="009B083F">
        <w:t xml:space="preserve"> with </w:t>
      </w:r>
    </w:p>
    <w:p w:rsidR="00B85134" w:rsidRDefault="00BA54A7" w:rsidP="00BA54A7">
      <w:pPr>
        <w:ind w:left="180"/>
      </w:pPr>
      <w:r>
        <w:t xml:space="preserve">                       </w:t>
      </w:r>
      <w:r w:rsidR="009B083F">
        <w:t>all participants</w:t>
      </w:r>
      <w:r w:rsidR="006E660C">
        <w:t>.</w:t>
      </w:r>
    </w:p>
    <w:p w:rsidR="004A58B8" w:rsidRDefault="004A58B8" w:rsidP="00BA54A7">
      <w:pPr>
        <w:ind w:left="180"/>
      </w:pPr>
    </w:p>
    <w:p w:rsidR="00B85134" w:rsidRDefault="00B85134" w:rsidP="00BA54A7">
      <w:pPr>
        <w:ind w:left="180"/>
      </w:pPr>
      <w:r>
        <w:t xml:space="preserve">   8:45 AM     </w:t>
      </w:r>
      <w:r w:rsidR="00C06401">
        <w:t>Team lead</w:t>
      </w:r>
      <w:r w:rsidR="006E660C">
        <w:t>er</w:t>
      </w:r>
      <w:r w:rsidR="00C06401">
        <w:t xml:space="preserve"> gather the team worker</w:t>
      </w:r>
      <w:r w:rsidR="00854F72">
        <w:t>s</w:t>
      </w:r>
      <w:r>
        <w:t xml:space="preserve"> </w:t>
      </w:r>
      <w:r w:rsidR="00C06401">
        <w:t xml:space="preserve">and </w:t>
      </w:r>
      <w:r>
        <w:t xml:space="preserve">tell them </w:t>
      </w:r>
      <w:r w:rsidR="006E660C">
        <w:t>about the</w:t>
      </w:r>
      <w:r>
        <w:t xml:space="preserve"> work we are going to do.</w:t>
      </w:r>
    </w:p>
    <w:p w:rsidR="00BA54A7" w:rsidRDefault="00B85134" w:rsidP="00BA54A7">
      <w:pPr>
        <w:ind w:left="180"/>
      </w:pPr>
      <w:r>
        <w:t xml:space="preserve">                       I will divide all workers </w:t>
      </w:r>
      <w:r w:rsidR="00786987">
        <w:t>in</w:t>
      </w:r>
      <w:r>
        <w:t>to 3 teams and ass</w:t>
      </w:r>
      <w:r w:rsidR="006E660C">
        <w:t>ign each team member</w:t>
      </w:r>
      <w:r>
        <w:t xml:space="preserve"> with </w:t>
      </w:r>
      <w:r w:rsidR="00802A7A">
        <w:t>t</w:t>
      </w:r>
      <w:r>
        <w:t xml:space="preserve">heir tasks. </w:t>
      </w:r>
      <w:r w:rsidR="00BA54A7">
        <w:t xml:space="preserve">            </w:t>
      </w:r>
    </w:p>
    <w:p w:rsidR="00BA54A7" w:rsidRDefault="00BA54A7" w:rsidP="00BA54A7">
      <w:pPr>
        <w:ind w:left="180"/>
      </w:pPr>
      <w:r>
        <w:t xml:space="preserve">                       </w:t>
      </w:r>
      <w:r w:rsidR="00B85134">
        <w:t xml:space="preserve">Team 1 will work on </w:t>
      </w:r>
      <w:r w:rsidR="006E660C">
        <w:t>bench area A, t</w:t>
      </w:r>
      <w:r w:rsidR="00B85134">
        <w:t>eam 2 will work on</w:t>
      </w:r>
      <w:r>
        <w:t xml:space="preserve"> </w:t>
      </w:r>
      <w:r w:rsidR="00B85134">
        <w:t xml:space="preserve">bench area </w:t>
      </w:r>
      <w:r w:rsidR="00F524F1">
        <w:t>B</w:t>
      </w:r>
      <w:r w:rsidR="00B85134">
        <w:t xml:space="preserve">, </w:t>
      </w:r>
      <w:r w:rsidR="00C665D9">
        <w:t>and</w:t>
      </w:r>
    </w:p>
    <w:p w:rsidR="00BA54A7" w:rsidRDefault="00BA54A7" w:rsidP="00BA54A7">
      <w:pPr>
        <w:ind w:left="180"/>
      </w:pPr>
      <w:r>
        <w:t xml:space="preserve">                       </w:t>
      </w:r>
      <w:r w:rsidR="00C665D9">
        <w:t>t</w:t>
      </w:r>
      <w:r w:rsidR="00B85134">
        <w:t xml:space="preserve">eam 3 will work on </w:t>
      </w:r>
      <w:r w:rsidR="00786987">
        <w:t xml:space="preserve">the </w:t>
      </w:r>
      <w:r w:rsidR="00B85134">
        <w:t>garden area.</w:t>
      </w:r>
      <w:r w:rsidR="00ED1F31">
        <w:t xml:space="preserve"> Adults will help</w:t>
      </w:r>
      <w:r>
        <w:t xml:space="preserve"> </w:t>
      </w:r>
      <w:r w:rsidR="00ED1F31">
        <w:t>supervise</w:t>
      </w:r>
      <w:r w:rsidR="005F789F">
        <w:t xml:space="preserve"> the project for safety </w:t>
      </w:r>
    </w:p>
    <w:p w:rsidR="00B85134" w:rsidRDefault="00BA54A7" w:rsidP="00BA54A7">
      <w:pPr>
        <w:ind w:left="180"/>
      </w:pPr>
      <w:r>
        <w:t xml:space="preserve">                       </w:t>
      </w:r>
      <w:r w:rsidR="005F789F">
        <w:t>reasons and 3 deep adult leadership.</w:t>
      </w:r>
    </w:p>
    <w:p w:rsidR="001D057B" w:rsidRDefault="00B85134" w:rsidP="00BA54A7">
      <w:pPr>
        <w:ind w:left="180"/>
      </w:pPr>
      <w:r>
        <w:t xml:space="preserve">   </w:t>
      </w:r>
    </w:p>
    <w:p w:rsidR="00B85134" w:rsidRDefault="00B85134" w:rsidP="00BA54A7">
      <w:pPr>
        <w:ind w:left="180"/>
      </w:pPr>
      <w:r>
        <w:t xml:space="preserve">  </w:t>
      </w:r>
      <w:r w:rsidR="001D057B">
        <w:t xml:space="preserve"> </w:t>
      </w:r>
      <w:r w:rsidR="00AC3042">
        <w:t>9:00 AM     Team 1 and t</w:t>
      </w:r>
      <w:r>
        <w:t xml:space="preserve">eam 2 begin to remove </w:t>
      </w:r>
      <w:r w:rsidR="005F789F">
        <w:t>the original wood on the bench</w:t>
      </w:r>
      <w:r w:rsidR="00237453">
        <w:t>.</w:t>
      </w:r>
      <w:r w:rsidR="005F789F">
        <w:t xml:space="preserve"> </w:t>
      </w:r>
    </w:p>
    <w:p w:rsidR="008635B4" w:rsidRDefault="008635B4" w:rsidP="00BA54A7">
      <w:pPr>
        <w:ind w:left="180"/>
      </w:pPr>
      <w:r>
        <w:t xml:space="preserve">                      Adults cut new boards by copying each </w:t>
      </w:r>
      <w:r w:rsidR="00C665D9">
        <w:t>old board and</w:t>
      </w:r>
      <w:r>
        <w:t xml:space="preserve"> drill holes in </w:t>
      </w:r>
      <w:r w:rsidR="00C665D9">
        <w:t xml:space="preserve">the </w:t>
      </w:r>
      <w:r>
        <w:t>wood.</w:t>
      </w:r>
    </w:p>
    <w:p w:rsidR="00AE44AF" w:rsidRDefault="00854F72" w:rsidP="00BA54A7">
      <w:pPr>
        <w:ind w:left="180"/>
      </w:pPr>
      <w:r>
        <w:t xml:space="preserve">                      Old wood will be disposed of in the dumpster. Wood from bench area A needs to </w:t>
      </w:r>
      <w:r w:rsidR="00AE44AF">
        <w:t xml:space="preserve">be </w:t>
      </w:r>
      <w:r>
        <w:t xml:space="preserve">cut </w:t>
      </w:r>
    </w:p>
    <w:p w:rsidR="00854F72" w:rsidRDefault="00AE44AF" w:rsidP="00BA54A7">
      <w:pPr>
        <w:ind w:left="180"/>
      </w:pPr>
      <w:r>
        <w:t xml:space="preserve">                      </w:t>
      </w:r>
      <w:r w:rsidR="00854F72">
        <w:t xml:space="preserve">into </w:t>
      </w:r>
      <w:r w:rsidR="00C665D9">
        <w:t>s</w:t>
      </w:r>
      <w:r w:rsidR="00854F72">
        <w:t xml:space="preserve">maller sizes to fit into </w:t>
      </w:r>
      <w:r w:rsidR="00C665D9">
        <w:t xml:space="preserve">the </w:t>
      </w:r>
      <w:r w:rsidR="00854F72">
        <w:t>dumpster.</w:t>
      </w:r>
    </w:p>
    <w:p w:rsidR="0057009B" w:rsidRDefault="004A58B8" w:rsidP="00BA54A7">
      <w:pPr>
        <w:ind w:left="180"/>
      </w:pPr>
      <w:r>
        <w:t xml:space="preserve">                      </w:t>
      </w:r>
      <w:r w:rsidR="001D057B">
        <w:t>T</w:t>
      </w:r>
      <w:r w:rsidR="005F789F">
        <w:t>eam 3 begins to clean</w:t>
      </w:r>
      <w:r>
        <w:t xml:space="preserve"> up the garden area </w:t>
      </w:r>
      <w:r w:rsidR="005F789F">
        <w:t xml:space="preserve">by removing weeds, rocks, </w:t>
      </w:r>
      <w:r w:rsidR="00C83FFA">
        <w:t>and roots</w:t>
      </w:r>
      <w:r w:rsidR="00854F72">
        <w:t xml:space="preserve"> </w:t>
      </w:r>
      <w:r w:rsidR="0057009B">
        <w:t xml:space="preserve">using                                                 </w:t>
      </w:r>
    </w:p>
    <w:p w:rsidR="00F4426A" w:rsidRDefault="0057009B" w:rsidP="00BA54A7">
      <w:pPr>
        <w:ind w:left="180"/>
      </w:pPr>
      <w:r>
        <w:t xml:space="preserve">                      </w:t>
      </w:r>
      <w:r w:rsidR="00854F72">
        <w:t>wheel barrow</w:t>
      </w:r>
      <w:r w:rsidR="00C83FFA">
        <w:t>.</w:t>
      </w:r>
      <w:r w:rsidR="005F789F">
        <w:t xml:space="preserve"> </w:t>
      </w:r>
      <w:r w:rsidR="004A58B8">
        <w:t xml:space="preserve"> </w:t>
      </w:r>
    </w:p>
    <w:p w:rsidR="008635B4" w:rsidRDefault="00F4426A" w:rsidP="00BA54A7">
      <w:pPr>
        <w:ind w:left="180"/>
      </w:pPr>
      <w:r>
        <w:t xml:space="preserve"> </w:t>
      </w:r>
    </w:p>
    <w:p w:rsidR="00882319" w:rsidRDefault="00BA54A7" w:rsidP="00BA54A7">
      <w:pPr>
        <w:ind w:left="180"/>
      </w:pPr>
      <w:r>
        <w:t xml:space="preserve"> </w:t>
      </w:r>
      <w:r w:rsidR="002E530F">
        <w:t xml:space="preserve"> </w:t>
      </w:r>
      <w:r w:rsidR="004A58B8">
        <w:t xml:space="preserve">10:00 AM  </w:t>
      </w:r>
      <w:r w:rsidR="008635B4">
        <w:t xml:space="preserve"> </w:t>
      </w:r>
      <w:r w:rsidR="004A58B8">
        <w:t xml:space="preserve"> Team 1 and </w:t>
      </w:r>
      <w:r w:rsidR="00C665D9">
        <w:t>t</w:t>
      </w:r>
      <w:r w:rsidR="004A58B8">
        <w:t>eam 2 begin to place the</w:t>
      </w:r>
      <w:r w:rsidR="00882319">
        <w:t xml:space="preserve"> new wood onto the benches, using new bolt</w:t>
      </w:r>
      <w:r w:rsidR="00AE44AF">
        <w:t>s</w:t>
      </w:r>
      <w:r w:rsidR="00882319">
        <w:t xml:space="preserve">, </w:t>
      </w:r>
    </w:p>
    <w:p w:rsidR="00D9711A" w:rsidRDefault="00882319" w:rsidP="00BA54A7">
      <w:pPr>
        <w:ind w:left="180"/>
      </w:pPr>
      <w:r>
        <w:t xml:space="preserve">                      washer</w:t>
      </w:r>
      <w:r w:rsidR="00AE44AF">
        <w:t>s</w:t>
      </w:r>
      <w:r>
        <w:t>, and nut</w:t>
      </w:r>
      <w:r w:rsidR="00AE44AF">
        <w:t>s</w:t>
      </w:r>
      <w:r>
        <w:t>.</w:t>
      </w:r>
    </w:p>
    <w:p w:rsidR="008635B4" w:rsidRDefault="00D9711A" w:rsidP="00BA54A7">
      <w:pPr>
        <w:ind w:left="180"/>
      </w:pPr>
      <w:r>
        <w:t xml:space="preserve">                    </w:t>
      </w:r>
      <w:r w:rsidR="00487AA7">
        <w:t xml:space="preserve"> </w:t>
      </w:r>
      <w:r>
        <w:t xml:space="preserve"> Start placing the </w:t>
      </w:r>
      <w:r w:rsidR="002D3C44">
        <w:t xml:space="preserve">inside </w:t>
      </w:r>
      <w:r w:rsidR="00B90BB4">
        <w:t>wood first for team 2 who works on bench area B.</w:t>
      </w:r>
      <w:r w:rsidR="008635B4">
        <w:t xml:space="preserve">   </w:t>
      </w:r>
    </w:p>
    <w:p w:rsidR="00B72E8C" w:rsidRDefault="008635B4" w:rsidP="00BA54A7">
      <w:pPr>
        <w:ind w:left="180"/>
      </w:pPr>
      <w:r>
        <w:t xml:space="preserve">    </w:t>
      </w:r>
      <w:r w:rsidR="004A58B8">
        <w:t xml:space="preserve">                  Team 3 begin</w:t>
      </w:r>
      <w:r w:rsidR="00F524F1">
        <w:t>s</w:t>
      </w:r>
      <w:r w:rsidR="004A58B8">
        <w:t xml:space="preserve"> to </w:t>
      </w:r>
      <w:r w:rsidR="00B72E8C">
        <w:t xml:space="preserve">dig holes, </w:t>
      </w:r>
      <w:r w:rsidR="004A58B8">
        <w:t xml:space="preserve">unload the </w:t>
      </w:r>
      <w:r w:rsidR="00786987">
        <w:t xml:space="preserve">plants from </w:t>
      </w:r>
      <w:r w:rsidR="00C665D9">
        <w:t xml:space="preserve">the </w:t>
      </w:r>
      <w:r w:rsidR="004A58B8">
        <w:t xml:space="preserve">truck and </w:t>
      </w:r>
      <w:r w:rsidR="00C665D9">
        <w:t>start</w:t>
      </w:r>
      <w:r w:rsidR="00786987">
        <w:t xml:space="preserve"> </w:t>
      </w:r>
      <w:r w:rsidR="00B72E8C">
        <w:t xml:space="preserve">planting </w:t>
      </w:r>
      <w:r w:rsidR="00C665D9">
        <w:t xml:space="preserve">the </w:t>
      </w:r>
      <w:r w:rsidR="00B72E8C">
        <w:t>plants.</w:t>
      </w:r>
      <w:r w:rsidR="000678C9">
        <w:t xml:space="preserve">                      </w:t>
      </w:r>
      <w:r w:rsidR="00B72E8C">
        <w:t xml:space="preserve">                            </w:t>
      </w:r>
    </w:p>
    <w:p w:rsidR="000678C9" w:rsidRDefault="00B72E8C" w:rsidP="00BA54A7">
      <w:pPr>
        <w:ind w:left="180"/>
      </w:pPr>
      <w:r>
        <w:t xml:space="preserve">                      Make sure </w:t>
      </w:r>
      <w:r w:rsidR="002310D2">
        <w:t>to</w:t>
      </w:r>
      <w:r w:rsidR="00C665D9">
        <w:t xml:space="preserve"> leave plants higher than usual</w:t>
      </w:r>
      <w:r w:rsidR="002310D2">
        <w:t xml:space="preserve"> and </w:t>
      </w:r>
      <w:r w:rsidR="000678C9">
        <w:t>water plants after planting</w:t>
      </w:r>
      <w:r w:rsidR="002310D2">
        <w:t>.</w:t>
      </w:r>
    </w:p>
    <w:p w:rsidR="00A565BA" w:rsidRDefault="00A565BA" w:rsidP="00BA54A7">
      <w:pPr>
        <w:ind w:left="180"/>
      </w:pPr>
    </w:p>
    <w:p w:rsidR="00856534" w:rsidRDefault="00A565BA" w:rsidP="00856534">
      <w:pPr>
        <w:ind w:left="180" w:firstLine="120"/>
      </w:pPr>
      <w:r>
        <w:t>1</w:t>
      </w:r>
      <w:r w:rsidR="002E530F">
        <w:t>0</w:t>
      </w:r>
      <w:r>
        <w:t>:</w:t>
      </w:r>
      <w:r w:rsidR="002E530F">
        <w:t>3</w:t>
      </w:r>
      <w:r>
        <w:t xml:space="preserve">0 AM    Team 1 and </w:t>
      </w:r>
      <w:r w:rsidR="00C665D9">
        <w:t>t</w:t>
      </w:r>
      <w:r>
        <w:t>eam 2 begin</w:t>
      </w:r>
      <w:r w:rsidR="00F33F81">
        <w:t xml:space="preserve"> to set</w:t>
      </w:r>
      <w:r w:rsidR="00C665D9">
        <w:t xml:space="preserve"> </w:t>
      </w:r>
      <w:r w:rsidR="00F33F81">
        <w:t>up the paintin</w:t>
      </w:r>
      <w:r w:rsidR="006D2BC4">
        <w:t xml:space="preserve">g by </w:t>
      </w:r>
      <w:r w:rsidR="00F4426A">
        <w:t xml:space="preserve">taping </w:t>
      </w:r>
      <w:r w:rsidR="006D2BC4">
        <w:t xml:space="preserve">plastic </w:t>
      </w:r>
      <w:r w:rsidR="00F4426A">
        <w:t xml:space="preserve">sheets </w:t>
      </w:r>
      <w:r w:rsidR="00F33F81">
        <w:t xml:space="preserve">on the concrete </w:t>
      </w:r>
    </w:p>
    <w:p w:rsidR="00A565BA" w:rsidRDefault="00856534" w:rsidP="00856534">
      <w:pPr>
        <w:ind w:left="180" w:firstLine="120"/>
      </w:pPr>
      <w:r>
        <w:t xml:space="preserve">                    </w:t>
      </w:r>
      <w:r w:rsidR="00F33F81">
        <w:t xml:space="preserve">and begin </w:t>
      </w:r>
      <w:r w:rsidR="00A565BA">
        <w:t xml:space="preserve">to sand the wood </w:t>
      </w:r>
      <w:r w:rsidR="00CA552B">
        <w:t xml:space="preserve">with </w:t>
      </w:r>
      <w:r w:rsidR="00C665D9">
        <w:t xml:space="preserve">an </w:t>
      </w:r>
      <w:r w:rsidR="00CA552B">
        <w:t>electric sander and sand paper</w:t>
      </w:r>
      <w:r w:rsidR="00B72E8C">
        <w:t>.</w:t>
      </w:r>
    </w:p>
    <w:p w:rsidR="002E530F" w:rsidRDefault="002E530F" w:rsidP="00856534">
      <w:pPr>
        <w:ind w:left="180" w:firstLine="120"/>
      </w:pPr>
    </w:p>
    <w:p w:rsidR="002E530F" w:rsidRDefault="00C665D9" w:rsidP="002E530F">
      <w:pPr>
        <w:ind w:left="180" w:firstLine="120"/>
      </w:pPr>
      <w:r>
        <w:t>11:00 AM    Team 1 and t</w:t>
      </w:r>
      <w:r w:rsidR="002E530F">
        <w:t xml:space="preserve">eam 2 will dust off benches from wood sanding powder using damp towels, </w:t>
      </w:r>
    </w:p>
    <w:p w:rsidR="002E530F" w:rsidRDefault="002E530F" w:rsidP="002E530F">
      <w:pPr>
        <w:ind w:left="180" w:firstLine="120"/>
      </w:pPr>
      <w:r>
        <w:t xml:space="preserve">                     </w:t>
      </w:r>
      <w:r w:rsidRPr="00C77B73">
        <w:t>and sweep around benches to remove any loose dust</w:t>
      </w:r>
      <w:r>
        <w:t xml:space="preserve">. Once the surface of the new board </w:t>
      </w:r>
    </w:p>
    <w:p w:rsidR="002E530F" w:rsidRDefault="002E530F" w:rsidP="002E530F">
      <w:pPr>
        <w:ind w:left="180" w:firstLine="120"/>
      </w:pPr>
      <w:r>
        <w:rPr>
          <w:b/>
        </w:rPr>
        <w:t xml:space="preserve">                     </w:t>
      </w:r>
      <w:r w:rsidR="00C665D9">
        <w:t>is clean, t</w:t>
      </w:r>
      <w:r>
        <w:t>eams should start the coat of primer</w:t>
      </w:r>
      <w:r w:rsidR="00C665D9">
        <w:t>.</w:t>
      </w:r>
    </w:p>
    <w:p w:rsidR="00A565BA" w:rsidRDefault="00A565BA" w:rsidP="00BA54A7">
      <w:pPr>
        <w:ind w:left="180"/>
      </w:pPr>
    </w:p>
    <w:p w:rsidR="00A565BA" w:rsidRDefault="00A565BA" w:rsidP="00BA54A7">
      <w:pPr>
        <w:ind w:left="180"/>
      </w:pPr>
      <w:r>
        <w:t xml:space="preserve">  11:</w:t>
      </w:r>
      <w:r w:rsidR="00AE44AF">
        <w:t>45</w:t>
      </w:r>
      <w:r>
        <w:t xml:space="preserve"> AM    Lunch and </w:t>
      </w:r>
      <w:r w:rsidR="00D004BA">
        <w:t>b</w:t>
      </w:r>
      <w:r>
        <w:t xml:space="preserve">reak </w:t>
      </w:r>
      <w:r w:rsidR="00D004BA">
        <w:t>t</w:t>
      </w:r>
      <w:r>
        <w:t xml:space="preserve">ime. Pizza, </w:t>
      </w:r>
      <w:r w:rsidR="00CA552B">
        <w:t>Subway sandwiches</w:t>
      </w:r>
      <w:r w:rsidR="00F4426A">
        <w:t xml:space="preserve">, and drinks </w:t>
      </w:r>
      <w:r>
        <w:t>will be provided.</w:t>
      </w:r>
    </w:p>
    <w:p w:rsidR="00A565BA" w:rsidRDefault="00A565BA" w:rsidP="00BA54A7">
      <w:pPr>
        <w:ind w:left="180"/>
      </w:pPr>
    </w:p>
    <w:p w:rsidR="00A80AD3" w:rsidRDefault="00A565BA" w:rsidP="00A80AD3">
      <w:pPr>
        <w:ind w:left="180" w:firstLine="120"/>
      </w:pPr>
      <w:r>
        <w:t>12:</w:t>
      </w:r>
      <w:r w:rsidR="00D004BA">
        <w:t>30</w:t>
      </w:r>
      <w:r>
        <w:t xml:space="preserve"> PM    Team </w:t>
      </w:r>
      <w:r w:rsidR="007A7956">
        <w:t>m</w:t>
      </w:r>
      <w:r>
        <w:t xml:space="preserve">embers </w:t>
      </w:r>
      <w:r w:rsidR="00ED1F31">
        <w:t xml:space="preserve">will rotate tasks as </w:t>
      </w:r>
      <w:r w:rsidR="00D122A5">
        <w:t>instructed by me and key leaders.</w:t>
      </w:r>
      <w:r w:rsidR="00ED1F31">
        <w:t xml:space="preserve"> All team members</w:t>
      </w:r>
      <w:r w:rsidR="00C063E1">
        <w:t xml:space="preserve"> </w:t>
      </w:r>
    </w:p>
    <w:p w:rsidR="00A565BA" w:rsidRDefault="00A80AD3" w:rsidP="00A80AD3">
      <w:pPr>
        <w:ind w:left="180" w:firstLine="120"/>
      </w:pPr>
      <w:r>
        <w:t xml:space="preserve">                    </w:t>
      </w:r>
      <w:r w:rsidR="00C665D9">
        <w:t xml:space="preserve">resume </w:t>
      </w:r>
      <w:r w:rsidR="00A565BA">
        <w:t xml:space="preserve">work. </w:t>
      </w:r>
    </w:p>
    <w:p w:rsidR="00D122A5" w:rsidRDefault="002E530F" w:rsidP="00BA54A7">
      <w:pPr>
        <w:ind w:left="180"/>
      </w:pPr>
      <w:r>
        <w:t xml:space="preserve">                      </w:t>
      </w:r>
    </w:p>
    <w:p w:rsidR="002E530F" w:rsidRDefault="002E530F" w:rsidP="002E530F">
      <w:pPr>
        <w:ind w:left="180"/>
      </w:pPr>
      <w:r>
        <w:t xml:space="preserve">  </w:t>
      </w:r>
      <w:r w:rsidR="00D004BA">
        <w:t>12:30</w:t>
      </w:r>
      <w:r w:rsidR="007A7956">
        <w:t xml:space="preserve"> PM </w:t>
      </w:r>
      <w:r w:rsidR="00723BBC">
        <w:t xml:space="preserve"> </w:t>
      </w:r>
      <w:r w:rsidR="00C665D9">
        <w:t xml:space="preserve"> Team 1 and t</w:t>
      </w:r>
      <w:r>
        <w:t>eam 2 start the top coat of paint</w:t>
      </w:r>
      <w:r w:rsidR="00C665D9">
        <w:t>.</w:t>
      </w:r>
    </w:p>
    <w:p w:rsidR="002E530F" w:rsidRDefault="002E530F" w:rsidP="00487AA7">
      <w:pPr>
        <w:ind w:left="180" w:firstLine="120"/>
      </w:pPr>
      <w:r>
        <w:t xml:space="preserve">                   </w:t>
      </w:r>
      <w:r w:rsidR="00786987">
        <w:t>Team 3 begin</w:t>
      </w:r>
      <w:r w:rsidR="00935060">
        <w:t>s</w:t>
      </w:r>
      <w:r w:rsidR="00786987">
        <w:t xml:space="preserve"> to unload the bark from truck </w:t>
      </w:r>
      <w:r w:rsidR="00EB2100">
        <w:t>and start</w:t>
      </w:r>
      <w:r w:rsidR="00935060">
        <w:t>s</w:t>
      </w:r>
      <w:r w:rsidR="00EB2100">
        <w:t xml:space="preserve"> to cover the ground once the plants </w:t>
      </w:r>
    </w:p>
    <w:p w:rsidR="00786987" w:rsidRDefault="002E530F" w:rsidP="00487AA7">
      <w:pPr>
        <w:ind w:left="180" w:firstLine="120"/>
      </w:pPr>
      <w:r>
        <w:t xml:space="preserve">                   </w:t>
      </w:r>
      <w:r w:rsidR="00AE44AF">
        <w:t>are planted. W</w:t>
      </w:r>
      <w:r w:rsidR="006F45E2">
        <w:t xml:space="preserve">heel barrows </w:t>
      </w:r>
      <w:r w:rsidR="00AE44AF">
        <w:t xml:space="preserve">will be used </w:t>
      </w:r>
      <w:r w:rsidR="006F45E2">
        <w:t>to move the bark to garden area.</w:t>
      </w:r>
    </w:p>
    <w:p w:rsidR="00786987" w:rsidRDefault="00786987" w:rsidP="00BA54A7">
      <w:pPr>
        <w:ind w:left="180"/>
      </w:pPr>
    </w:p>
    <w:p w:rsidR="00EB2100" w:rsidRDefault="007A7956" w:rsidP="00BA54A7">
      <w:pPr>
        <w:ind w:left="180"/>
      </w:pPr>
      <w:r>
        <w:t xml:space="preserve">  </w:t>
      </w:r>
      <w:r w:rsidR="00643253">
        <w:t xml:space="preserve">  </w:t>
      </w:r>
      <w:r w:rsidR="00D004BA">
        <w:t>1</w:t>
      </w:r>
      <w:r>
        <w:t>:</w:t>
      </w:r>
      <w:r w:rsidR="00D004BA">
        <w:t>30</w:t>
      </w:r>
      <w:r w:rsidR="00643253">
        <w:t xml:space="preserve"> </w:t>
      </w:r>
      <w:r>
        <w:t xml:space="preserve">PM   </w:t>
      </w:r>
      <w:r w:rsidR="002E530F">
        <w:t xml:space="preserve"> </w:t>
      </w:r>
      <w:r w:rsidR="00237453">
        <w:t xml:space="preserve">Team 1 and </w:t>
      </w:r>
      <w:r w:rsidR="00EC6457">
        <w:t>t</w:t>
      </w:r>
      <w:r w:rsidR="00EB2100">
        <w:t xml:space="preserve">eam </w:t>
      </w:r>
      <w:r w:rsidR="00237453">
        <w:t>2</w:t>
      </w:r>
      <w:r w:rsidR="00EB2100">
        <w:t xml:space="preserve"> start the </w:t>
      </w:r>
      <w:r w:rsidR="00723BBC">
        <w:t xml:space="preserve">final </w:t>
      </w:r>
      <w:r w:rsidR="00EB2100">
        <w:t>co</w:t>
      </w:r>
      <w:r w:rsidR="00237453">
        <w:t>a</w:t>
      </w:r>
      <w:r w:rsidR="00EB2100">
        <w:t>t of paint.</w:t>
      </w:r>
    </w:p>
    <w:p w:rsidR="006F45E2" w:rsidRDefault="006F45E2" w:rsidP="006F45E2">
      <w:r>
        <w:t xml:space="preserve">   </w:t>
      </w:r>
    </w:p>
    <w:p w:rsidR="00487AA7" w:rsidRDefault="006F45E2" w:rsidP="006F45E2">
      <w:r>
        <w:lastRenderedPageBreak/>
        <w:t xml:space="preserve">   </w:t>
      </w:r>
      <w:r w:rsidR="00643253">
        <w:t xml:space="preserve">   2:30 </w:t>
      </w:r>
      <w:r w:rsidR="007A7956">
        <w:t>P</w:t>
      </w:r>
      <w:r w:rsidR="00D329D8">
        <w:t xml:space="preserve">M  </w:t>
      </w:r>
      <w:r w:rsidR="00643253">
        <w:t xml:space="preserve">   All 3 teams complete their tasks and </w:t>
      </w:r>
      <w:r w:rsidR="00D329D8">
        <w:t>begin to clean up</w:t>
      </w:r>
      <w:r w:rsidR="00487AA7">
        <w:t xml:space="preserve">. </w:t>
      </w:r>
      <w:r w:rsidR="00643253">
        <w:t>W</w:t>
      </w:r>
      <w:r w:rsidR="00D329D8">
        <w:t xml:space="preserve">ash the </w:t>
      </w:r>
      <w:r w:rsidR="00643253">
        <w:t>b</w:t>
      </w:r>
      <w:r w:rsidR="00D329D8">
        <w:t>rushes</w:t>
      </w:r>
      <w:r w:rsidR="00643253">
        <w:t xml:space="preserve">, </w:t>
      </w:r>
      <w:r w:rsidR="00D329D8">
        <w:t xml:space="preserve">move the trash </w:t>
      </w:r>
    </w:p>
    <w:p w:rsidR="00487AA7" w:rsidRDefault="00487AA7" w:rsidP="00BA54A7">
      <w:pPr>
        <w:ind w:left="180"/>
      </w:pPr>
      <w:r>
        <w:t xml:space="preserve">                      </w:t>
      </w:r>
      <w:r w:rsidR="00D329D8">
        <w:t xml:space="preserve">bags to </w:t>
      </w:r>
      <w:r w:rsidR="00C665D9">
        <w:t xml:space="preserve">the </w:t>
      </w:r>
      <w:r w:rsidR="00D329D8">
        <w:t>trash dumpster.</w:t>
      </w:r>
      <w:r w:rsidR="00643253">
        <w:t xml:space="preserve"> Put up the ‘</w:t>
      </w:r>
      <w:r w:rsidR="001A4D40">
        <w:t>W</w:t>
      </w:r>
      <w:r w:rsidR="00643253">
        <w:t>e</w:t>
      </w:r>
      <w:r w:rsidR="00D16656">
        <w:t>t</w:t>
      </w:r>
      <w:r w:rsidR="001A4D40">
        <w:t xml:space="preserve"> P</w:t>
      </w:r>
      <w:r w:rsidR="00643253">
        <w:t>aint’ warning sign</w:t>
      </w:r>
      <w:r w:rsidR="00C665D9">
        <w:t>s</w:t>
      </w:r>
      <w:r w:rsidR="00643253">
        <w:t xml:space="preserve"> around </w:t>
      </w:r>
      <w:r w:rsidR="001A4D40">
        <w:t>benc</w:t>
      </w:r>
      <w:r w:rsidR="00643253">
        <w:t xml:space="preserve">h area A and </w:t>
      </w:r>
    </w:p>
    <w:p w:rsidR="00487AA7" w:rsidRDefault="00487AA7" w:rsidP="00BA54A7">
      <w:pPr>
        <w:ind w:left="180"/>
      </w:pPr>
      <w:r>
        <w:t xml:space="preserve">                      </w:t>
      </w:r>
      <w:r w:rsidR="00643253">
        <w:t>B.</w:t>
      </w:r>
      <w:r w:rsidR="00ED1F31">
        <w:t xml:space="preserve"> Make sure the</w:t>
      </w:r>
      <w:r w:rsidR="00802A7A">
        <w:t xml:space="preserve">re are no paint drops </w:t>
      </w:r>
      <w:r w:rsidR="00CA6F0B">
        <w:t>on concrete o</w:t>
      </w:r>
      <w:r w:rsidR="00267863">
        <w:t>r</w:t>
      </w:r>
      <w:r w:rsidR="00CA6F0B">
        <w:t xml:space="preserve"> buildings </w:t>
      </w:r>
      <w:r w:rsidR="00802A7A">
        <w:t xml:space="preserve">and all </w:t>
      </w:r>
      <w:r w:rsidR="00ED1F31">
        <w:t xml:space="preserve">supplies are </w:t>
      </w:r>
    </w:p>
    <w:p w:rsidR="00D329D8" w:rsidRDefault="00487AA7" w:rsidP="00BA54A7">
      <w:pPr>
        <w:ind w:left="180"/>
      </w:pPr>
      <w:r>
        <w:t xml:space="preserve">                      ac</w:t>
      </w:r>
      <w:r w:rsidR="00ED1F31">
        <w:t>ounted for.</w:t>
      </w:r>
    </w:p>
    <w:p w:rsidR="00D329D8" w:rsidRDefault="00D329D8" w:rsidP="00BA54A7">
      <w:pPr>
        <w:ind w:left="180"/>
      </w:pPr>
    </w:p>
    <w:p w:rsidR="00487AA7" w:rsidRDefault="00D329D8" w:rsidP="00487AA7">
      <w:pPr>
        <w:ind w:left="180"/>
      </w:pPr>
      <w:r>
        <w:t xml:space="preserve"> </w:t>
      </w:r>
      <w:r w:rsidR="00643253">
        <w:t xml:space="preserve"> </w:t>
      </w:r>
      <w:r>
        <w:t xml:space="preserve"> </w:t>
      </w:r>
      <w:r w:rsidR="00643253">
        <w:t>3</w:t>
      </w:r>
      <w:r>
        <w:t>:</w:t>
      </w:r>
      <w:r w:rsidR="00643253">
        <w:t>3</w:t>
      </w:r>
      <w:r>
        <w:t xml:space="preserve">0 PM     Final </w:t>
      </w:r>
      <w:r w:rsidR="007F2EDD">
        <w:t>examin</w:t>
      </w:r>
      <w:r w:rsidR="00EB2100">
        <w:t>ation</w:t>
      </w:r>
      <w:r>
        <w:t xml:space="preserve"> of all areas</w:t>
      </w:r>
      <w:r w:rsidR="00D122A5">
        <w:t>, check carefully for spilled paint drops,</w:t>
      </w:r>
      <w:r>
        <w:t xml:space="preserve"> and all worker</w:t>
      </w:r>
      <w:r w:rsidR="00ED56F2">
        <w:t>s</w:t>
      </w:r>
      <w:r>
        <w:t xml:space="preserve"> </w:t>
      </w:r>
    </w:p>
    <w:p w:rsidR="00C3302C" w:rsidRDefault="00487AA7" w:rsidP="00487AA7">
      <w:pPr>
        <w:ind w:left="180"/>
      </w:pPr>
      <w:r>
        <w:t xml:space="preserve">                      </w:t>
      </w:r>
      <w:r w:rsidR="00EB2100">
        <w:t xml:space="preserve">released to </w:t>
      </w:r>
      <w:r w:rsidR="00D329D8">
        <w:t xml:space="preserve">go home. </w:t>
      </w:r>
      <w:r w:rsidR="00C3302C">
        <w:t xml:space="preserve">Make sure all borrowed tools are returned to the owners. </w:t>
      </w:r>
      <w:r w:rsidR="00723BBC">
        <w:t xml:space="preserve">Remind </w:t>
      </w:r>
    </w:p>
    <w:p w:rsidR="007A7956" w:rsidRDefault="00C3302C" w:rsidP="00487AA7">
      <w:pPr>
        <w:ind w:left="180"/>
      </w:pPr>
      <w:r>
        <w:t xml:space="preserve">                      </w:t>
      </w:r>
      <w:r w:rsidR="00723BBC">
        <w:t>everyo</w:t>
      </w:r>
      <w:r w:rsidR="00C665D9">
        <w:t xml:space="preserve">ne to sign </w:t>
      </w:r>
      <w:r w:rsidR="00723BBC">
        <w:t xml:space="preserve">out as they leave. </w:t>
      </w:r>
      <w:r w:rsidR="00643253">
        <w:t xml:space="preserve">  </w:t>
      </w:r>
    </w:p>
    <w:p w:rsidR="00FA70AE" w:rsidRDefault="00FA70AE" w:rsidP="00487AA7">
      <w:pPr>
        <w:ind w:left="180"/>
      </w:pPr>
    </w:p>
    <w:p w:rsidR="00FA70AE" w:rsidRDefault="00FA70AE" w:rsidP="00487AA7">
      <w:pPr>
        <w:ind w:left="180"/>
      </w:pPr>
    </w:p>
    <w:p w:rsidR="00661A73" w:rsidRDefault="00661A73" w:rsidP="00487AA7">
      <w:pPr>
        <w:ind w:left="180"/>
      </w:pPr>
    </w:p>
    <w:p w:rsidR="00661A73" w:rsidRPr="00661A73" w:rsidRDefault="00661A73" w:rsidP="00487AA7">
      <w:pPr>
        <w:ind w:left="180"/>
        <w:rPr>
          <w:b/>
        </w:rPr>
      </w:pPr>
      <w:r w:rsidRPr="00661A73">
        <w:rPr>
          <w:b/>
        </w:rPr>
        <w:t xml:space="preserve">   Personal notes – Thank workers as they leave, mail ‘thank you’ notes afterward.</w:t>
      </w:r>
    </w:p>
    <w:p w:rsidR="00870C9B" w:rsidRPr="00661A73" w:rsidRDefault="00870C9B" w:rsidP="006A0D50">
      <w:pPr>
        <w:ind w:left="360"/>
        <w:rPr>
          <w:b/>
        </w:rPr>
      </w:pPr>
    </w:p>
    <w:p w:rsidR="00CA552B" w:rsidRDefault="006D6311" w:rsidP="0076579E">
      <w:pPr>
        <w:rPr>
          <w:b/>
          <w:sz w:val="28"/>
          <w:szCs w:val="28"/>
        </w:rPr>
      </w:pPr>
      <w:r>
        <w:rPr>
          <w:b/>
          <w:sz w:val="28"/>
          <w:szCs w:val="28"/>
        </w:rPr>
        <w:t xml:space="preserve">   </w:t>
      </w:r>
    </w:p>
    <w:p w:rsidR="00CA552B" w:rsidRDefault="00CA552B" w:rsidP="0076579E">
      <w:pPr>
        <w:rPr>
          <w:b/>
          <w:sz w:val="28"/>
          <w:szCs w:val="28"/>
        </w:rPr>
      </w:pPr>
    </w:p>
    <w:p w:rsidR="00237453" w:rsidRPr="00F34EEA" w:rsidRDefault="00D63966" w:rsidP="0076579E">
      <w:pPr>
        <w:rPr>
          <w:b/>
          <w:sz w:val="28"/>
          <w:szCs w:val="28"/>
        </w:rPr>
      </w:pPr>
      <w:r>
        <w:rPr>
          <w:b/>
          <w:sz w:val="28"/>
          <w:szCs w:val="28"/>
        </w:rPr>
        <w:t xml:space="preserve">    </w:t>
      </w:r>
      <w:r w:rsidR="006D6311">
        <w:rPr>
          <w:b/>
          <w:sz w:val="28"/>
          <w:szCs w:val="28"/>
        </w:rPr>
        <w:t>T</w:t>
      </w:r>
      <w:r w:rsidR="00267863" w:rsidRPr="00F34EEA">
        <w:rPr>
          <w:b/>
          <w:sz w:val="28"/>
          <w:szCs w:val="28"/>
        </w:rPr>
        <w:t>imetable</w:t>
      </w:r>
      <w:r w:rsidR="0076579E">
        <w:rPr>
          <w:b/>
          <w:sz w:val="28"/>
          <w:szCs w:val="28"/>
        </w:rPr>
        <w:t xml:space="preserve"> on the project day</w:t>
      </w:r>
    </w:p>
    <w:p w:rsidR="00237453" w:rsidRDefault="00237453" w:rsidP="006A0D50">
      <w:pPr>
        <w:ind w:left="360"/>
      </w:pPr>
    </w:p>
    <w:tbl>
      <w:tblPr>
        <w:tblW w:w="94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0"/>
        <w:gridCol w:w="2700"/>
        <w:gridCol w:w="2700"/>
        <w:gridCol w:w="2448"/>
      </w:tblGrid>
      <w:tr w:rsidR="0037247B" w:rsidTr="00401F0F">
        <w:tc>
          <w:tcPr>
            <w:tcW w:w="1620" w:type="dxa"/>
          </w:tcPr>
          <w:p w:rsidR="0037247B" w:rsidRDefault="00D63966" w:rsidP="00401F0F">
            <w:pPr>
              <w:ind w:left="360"/>
            </w:pPr>
            <w:r>
              <w:t xml:space="preserve"> </w:t>
            </w:r>
          </w:p>
        </w:tc>
        <w:tc>
          <w:tcPr>
            <w:tcW w:w="2700" w:type="dxa"/>
          </w:tcPr>
          <w:p w:rsidR="0037247B" w:rsidRDefault="0037247B" w:rsidP="00401F0F">
            <w:pPr>
              <w:jc w:val="center"/>
            </w:pPr>
            <w:r>
              <w:t>Team 1</w:t>
            </w:r>
          </w:p>
        </w:tc>
        <w:tc>
          <w:tcPr>
            <w:tcW w:w="2700" w:type="dxa"/>
          </w:tcPr>
          <w:p w:rsidR="0037247B" w:rsidRDefault="0037247B" w:rsidP="00401F0F">
            <w:pPr>
              <w:jc w:val="center"/>
            </w:pPr>
            <w:r>
              <w:t>Team 2</w:t>
            </w:r>
          </w:p>
        </w:tc>
        <w:tc>
          <w:tcPr>
            <w:tcW w:w="2448" w:type="dxa"/>
          </w:tcPr>
          <w:p w:rsidR="0037247B" w:rsidRDefault="0037247B" w:rsidP="00401F0F">
            <w:pPr>
              <w:jc w:val="center"/>
            </w:pPr>
            <w:r>
              <w:t>Team 3</w:t>
            </w:r>
          </w:p>
        </w:tc>
      </w:tr>
      <w:tr w:rsidR="00742A14" w:rsidTr="00401F0F">
        <w:tc>
          <w:tcPr>
            <w:tcW w:w="1620" w:type="dxa"/>
          </w:tcPr>
          <w:p w:rsidR="00742A14" w:rsidRDefault="00742A14" w:rsidP="00401F0F">
            <w:pPr>
              <w:tabs>
                <w:tab w:val="left" w:pos="222"/>
              </w:tabs>
              <w:ind w:right="72"/>
            </w:pPr>
            <w:r>
              <w:t>9:00</w:t>
            </w:r>
            <w:r w:rsidR="00B90BB4">
              <w:t xml:space="preserve"> AM</w:t>
            </w:r>
          </w:p>
        </w:tc>
        <w:tc>
          <w:tcPr>
            <w:tcW w:w="2700" w:type="dxa"/>
          </w:tcPr>
          <w:p w:rsidR="00742A14" w:rsidRDefault="00D122A5" w:rsidP="00670D19">
            <w:r>
              <w:t xml:space="preserve">Remove old wood </w:t>
            </w:r>
            <w:r w:rsidR="00C665D9">
              <w:t>from</w:t>
            </w:r>
            <w:r w:rsidR="00742A14">
              <w:t xml:space="preserve"> bench area A</w:t>
            </w:r>
          </w:p>
        </w:tc>
        <w:tc>
          <w:tcPr>
            <w:tcW w:w="2700" w:type="dxa"/>
          </w:tcPr>
          <w:p w:rsidR="00742A14" w:rsidRDefault="00D122A5" w:rsidP="00742A14">
            <w:r>
              <w:t>Remove old wood</w:t>
            </w:r>
            <w:r w:rsidR="00742A14">
              <w:t xml:space="preserve"> </w:t>
            </w:r>
            <w:r w:rsidR="00C665D9">
              <w:t>from</w:t>
            </w:r>
            <w:r w:rsidR="00742A14">
              <w:t xml:space="preserve"> bench area </w:t>
            </w:r>
            <w:r w:rsidR="00742A14" w:rsidRPr="00742A14">
              <w:t>B</w:t>
            </w:r>
          </w:p>
        </w:tc>
        <w:tc>
          <w:tcPr>
            <w:tcW w:w="2448" w:type="dxa"/>
          </w:tcPr>
          <w:p w:rsidR="00742A14" w:rsidRDefault="00742A14" w:rsidP="006A0D50">
            <w:r>
              <w:t xml:space="preserve">Clean up garden area, remove weeds, rocks, roots, </w:t>
            </w:r>
            <w:r w:rsidR="00C665D9">
              <w:t xml:space="preserve">and </w:t>
            </w:r>
            <w:r>
              <w:t>trash</w:t>
            </w:r>
            <w:r w:rsidR="00C665D9">
              <w:t>.</w:t>
            </w:r>
          </w:p>
        </w:tc>
      </w:tr>
      <w:tr w:rsidR="00742A14" w:rsidTr="00401F0F">
        <w:tc>
          <w:tcPr>
            <w:tcW w:w="1620" w:type="dxa"/>
          </w:tcPr>
          <w:p w:rsidR="00742A14" w:rsidRDefault="00742A14" w:rsidP="00401F0F">
            <w:pPr>
              <w:tabs>
                <w:tab w:val="left" w:pos="222"/>
              </w:tabs>
              <w:ind w:right="360"/>
            </w:pPr>
            <w:r>
              <w:t>10:00 AM</w:t>
            </w:r>
          </w:p>
        </w:tc>
        <w:tc>
          <w:tcPr>
            <w:tcW w:w="2700" w:type="dxa"/>
          </w:tcPr>
          <w:p w:rsidR="00742A14" w:rsidRDefault="00D122A5" w:rsidP="00670D19">
            <w:r>
              <w:t>Place new wood</w:t>
            </w:r>
            <w:r w:rsidR="00742A14">
              <w:t xml:space="preserve"> on bench area A</w:t>
            </w:r>
            <w:r w:rsidR="009270EA">
              <w:t>.</w:t>
            </w:r>
          </w:p>
          <w:p w:rsidR="009270EA" w:rsidRDefault="009270EA" w:rsidP="00670D19">
            <w:r>
              <w:t>Put up plastic sheet around bench area A</w:t>
            </w:r>
            <w:r w:rsidR="00C665D9">
              <w:t>.</w:t>
            </w:r>
          </w:p>
        </w:tc>
        <w:tc>
          <w:tcPr>
            <w:tcW w:w="2700" w:type="dxa"/>
          </w:tcPr>
          <w:p w:rsidR="00742A14" w:rsidRDefault="00D122A5" w:rsidP="00742A14">
            <w:r>
              <w:t xml:space="preserve">Place new wood </w:t>
            </w:r>
            <w:r w:rsidR="00742A14">
              <w:t>on bench area B</w:t>
            </w:r>
            <w:r w:rsidR="00D9711A">
              <w:t>. Start from the in</w:t>
            </w:r>
            <w:r w:rsidR="002D3C44">
              <w:t xml:space="preserve">side part of the bench </w:t>
            </w:r>
            <w:r w:rsidR="00D9711A">
              <w:t>first</w:t>
            </w:r>
            <w:r w:rsidR="009270EA">
              <w:t>.</w:t>
            </w:r>
          </w:p>
          <w:p w:rsidR="009270EA" w:rsidRDefault="009270EA" w:rsidP="00742A14">
            <w:r>
              <w:t>Put up plastic sheet around bench area B</w:t>
            </w:r>
            <w:r w:rsidR="00C665D9">
              <w:t>.</w:t>
            </w:r>
          </w:p>
        </w:tc>
        <w:tc>
          <w:tcPr>
            <w:tcW w:w="2448" w:type="dxa"/>
          </w:tcPr>
          <w:p w:rsidR="00742A14" w:rsidRDefault="00742A14" w:rsidP="006A0D50">
            <w:r>
              <w:t>Unload the plants. Dig holes and start planting plants.</w:t>
            </w:r>
          </w:p>
          <w:p w:rsidR="006F45E2" w:rsidRDefault="006F45E2" w:rsidP="006A0D50"/>
        </w:tc>
      </w:tr>
      <w:tr w:rsidR="00742A14" w:rsidTr="00401F0F">
        <w:tc>
          <w:tcPr>
            <w:tcW w:w="1620" w:type="dxa"/>
          </w:tcPr>
          <w:p w:rsidR="00742A14" w:rsidRDefault="00742A14" w:rsidP="00401F0F">
            <w:pPr>
              <w:tabs>
                <w:tab w:val="left" w:pos="222"/>
              </w:tabs>
              <w:ind w:right="360"/>
            </w:pPr>
            <w:r>
              <w:t>11:00 AM</w:t>
            </w:r>
          </w:p>
        </w:tc>
        <w:tc>
          <w:tcPr>
            <w:tcW w:w="2700" w:type="dxa"/>
          </w:tcPr>
          <w:p w:rsidR="00742A14" w:rsidRDefault="009270EA" w:rsidP="006A0D50">
            <w:r>
              <w:t>Clean up the surface of new boards. Apply the first coat of primer</w:t>
            </w:r>
            <w:r w:rsidR="00C665D9">
              <w:t>.</w:t>
            </w:r>
          </w:p>
        </w:tc>
        <w:tc>
          <w:tcPr>
            <w:tcW w:w="2700" w:type="dxa"/>
          </w:tcPr>
          <w:p w:rsidR="00742A14" w:rsidRDefault="009270EA" w:rsidP="00742A14">
            <w:r>
              <w:t>Clean up the surface of new boards.</w:t>
            </w:r>
            <w:r w:rsidR="00C665D9">
              <w:t xml:space="preserve"> Apply the first coat of primer.</w:t>
            </w:r>
          </w:p>
        </w:tc>
        <w:tc>
          <w:tcPr>
            <w:tcW w:w="2448" w:type="dxa"/>
          </w:tcPr>
          <w:p w:rsidR="00742A14" w:rsidRDefault="00742A14" w:rsidP="006A0D50">
            <w:r>
              <w:t>Continue</w:t>
            </w:r>
            <w:r w:rsidR="006F45E2">
              <w:t>.</w:t>
            </w:r>
          </w:p>
          <w:p w:rsidR="006F45E2" w:rsidRDefault="006F45E2" w:rsidP="006A0D50">
            <w:r>
              <w:t>Water plants after pla</w:t>
            </w:r>
            <w:r w:rsidR="00C665D9">
              <w:t>n</w:t>
            </w:r>
            <w:r>
              <w:t>ting.</w:t>
            </w:r>
          </w:p>
        </w:tc>
      </w:tr>
      <w:tr w:rsidR="00742A14" w:rsidTr="00401F0F">
        <w:tc>
          <w:tcPr>
            <w:tcW w:w="1620" w:type="dxa"/>
          </w:tcPr>
          <w:p w:rsidR="00742A14" w:rsidRDefault="00742A14" w:rsidP="00401F0F">
            <w:pPr>
              <w:tabs>
                <w:tab w:val="left" w:pos="222"/>
                <w:tab w:val="left" w:pos="1512"/>
              </w:tabs>
              <w:ind w:right="360"/>
            </w:pPr>
            <w:r>
              <w:t>11:</w:t>
            </w:r>
            <w:r w:rsidR="00AE44AF">
              <w:t>45</w:t>
            </w:r>
            <w:r>
              <w:t xml:space="preserve"> AM</w:t>
            </w:r>
          </w:p>
        </w:tc>
        <w:tc>
          <w:tcPr>
            <w:tcW w:w="2700" w:type="dxa"/>
          </w:tcPr>
          <w:p w:rsidR="00742A14" w:rsidRDefault="00742A14" w:rsidP="00401F0F">
            <w:pPr>
              <w:ind w:right="480"/>
            </w:pPr>
            <w:r>
              <w:t>Lunch break</w:t>
            </w:r>
            <w:r w:rsidR="00C665D9">
              <w:t>.</w:t>
            </w:r>
          </w:p>
        </w:tc>
        <w:tc>
          <w:tcPr>
            <w:tcW w:w="2700" w:type="dxa"/>
          </w:tcPr>
          <w:p w:rsidR="00742A14" w:rsidRDefault="00742A14" w:rsidP="00401F0F">
            <w:pPr>
              <w:ind w:right="480"/>
            </w:pPr>
            <w:r>
              <w:t>Lunch break</w:t>
            </w:r>
            <w:r w:rsidR="00C665D9">
              <w:t>.</w:t>
            </w:r>
          </w:p>
        </w:tc>
        <w:tc>
          <w:tcPr>
            <w:tcW w:w="2448" w:type="dxa"/>
          </w:tcPr>
          <w:p w:rsidR="00742A14" w:rsidRDefault="00742A14" w:rsidP="006A0D50">
            <w:r>
              <w:t>Lunch break</w:t>
            </w:r>
            <w:r w:rsidR="00C665D9">
              <w:t>.</w:t>
            </w:r>
          </w:p>
        </w:tc>
      </w:tr>
      <w:tr w:rsidR="00742A14" w:rsidTr="00401F0F">
        <w:tc>
          <w:tcPr>
            <w:tcW w:w="1620" w:type="dxa"/>
          </w:tcPr>
          <w:p w:rsidR="00742A14" w:rsidRDefault="00742A14" w:rsidP="00401F0F">
            <w:pPr>
              <w:tabs>
                <w:tab w:val="left" w:pos="222"/>
              </w:tabs>
              <w:ind w:right="360"/>
            </w:pPr>
            <w:r>
              <w:t>12:30 PM</w:t>
            </w:r>
          </w:p>
        </w:tc>
        <w:tc>
          <w:tcPr>
            <w:tcW w:w="2700" w:type="dxa"/>
          </w:tcPr>
          <w:p w:rsidR="00742A14" w:rsidRDefault="009270EA" w:rsidP="006A0D50">
            <w:r>
              <w:t>Start the top coat of paint</w:t>
            </w:r>
            <w:r w:rsidR="00C665D9">
              <w:t>.</w:t>
            </w:r>
          </w:p>
        </w:tc>
        <w:tc>
          <w:tcPr>
            <w:tcW w:w="2700" w:type="dxa"/>
          </w:tcPr>
          <w:p w:rsidR="00742A14" w:rsidRDefault="009270EA" w:rsidP="00742A14">
            <w:r>
              <w:t>Start the top coat of paint</w:t>
            </w:r>
            <w:r w:rsidR="00C665D9">
              <w:t>.</w:t>
            </w:r>
          </w:p>
        </w:tc>
        <w:tc>
          <w:tcPr>
            <w:tcW w:w="2448" w:type="dxa"/>
          </w:tcPr>
          <w:p w:rsidR="00742A14" w:rsidRDefault="00742A14" w:rsidP="006A0D50">
            <w:r>
              <w:t>Unload the bark, and cover the ground</w:t>
            </w:r>
            <w:r w:rsidR="00C665D9">
              <w:t>.</w:t>
            </w:r>
          </w:p>
        </w:tc>
      </w:tr>
      <w:tr w:rsidR="00742A14" w:rsidTr="00401F0F">
        <w:tc>
          <w:tcPr>
            <w:tcW w:w="1620" w:type="dxa"/>
          </w:tcPr>
          <w:p w:rsidR="00742A14" w:rsidRDefault="00742A14" w:rsidP="00401F0F">
            <w:pPr>
              <w:tabs>
                <w:tab w:val="left" w:pos="222"/>
              </w:tabs>
              <w:ind w:right="360"/>
            </w:pPr>
            <w:r>
              <w:t>1:30 PM</w:t>
            </w:r>
          </w:p>
        </w:tc>
        <w:tc>
          <w:tcPr>
            <w:tcW w:w="2700" w:type="dxa"/>
          </w:tcPr>
          <w:p w:rsidR="00742A14" w:rsidRDefault="009270EA" w:rsidP="006A0D50">
            <w:r>
              <w:t>Start the final</w:t>
            </w:r>
            <w:r w:rsidR="00742A14">
              <w:t xml:space="preserve"> coat of paint</w:t>
            </w:r>
            <w:r>
              <w:t>.</w:t>
            </w:r>
          </w:p>
        </w:tc>
        <w:tc>
          <w:tcPr>
            <w:tcW w:w="2700" w:type="dxa"/>
          </w:tcPr>
          <w:p w:rsidR="00742A14" w:rsidRDefault="009270EA" w:rsidP="00742A14">
            <w:r>
              <w:t>Start the final coat of paint.</w:t>
            </w:r>
          </w:p>
        </w:tc>
        <w:tc>
          <w:tcPr>
            <w:tcW w:w="2448" w:type="dxa"/>
          </w:tcPr>
          <w:p w:rsidR="00742A14" w:rsidRDefault="00025309" w:rsidP="006A0D50">
            <w:r>
              <w:t>Continue</w:t>
            </w:r>
            <w:r w:rsidR="00C665D9">
              <w:t>.</w:t>
            </w:r>
          </w:p>
        </w:tc>
      </w:tr>
      <w:tr w:rsidR="00742A14" w:rsidTr="00401F0F">
        <w:tc>
          <w:tcPr>
            <w:tcW w:w="1620" w:type="dxa"/>
          </w:tcPr>
          <w:p w:rsidR="00742A14" w:rsidRDefault="00742A14" w:rsidP="00401F0F">
            <w:pPr>
              <w:tabs>
                <w:tab w:val="left" w:pos="222"/>
              </w:tabs>
              <w:ind w:right="360"/>
            </w:pPr>
            <w:r>
              <w:t>2:30 PM</w:t>
            </w:r>
          </w:p>
        </w:tc>
        <w:tc>
          <w:tcPr>
            <w:tcW w:w="2700" w:type="dxa"/>
          </w:tcPr>
          <w:p w:rsidR="00742A14" w:rsidRDefault="00742A14" w:rsidP="006A0D50">
            <w:r>
              <w:t>Clean up</w:t>
            </w:r>
            <w:r w:rsidR="00C665D9">
              <w:t>.</w:t>
            </w:r>
          </w:p>
        </w:tc>
        <w:tc>
          <w:tcPr>
            <w:tcW w:w="2700" w:type="dxa"/>
          </w:tcPr>
          <w:p w:rsidR="00742A14" w:rsidRDefault="00742A14">
            <w:r w:rsidRPr="004D5718">
              <w:t>Clean up</w:t>
            </w:r>
          </w:p>
        </w:tc>
        <w:tc>
          <w:tcPr>
            <w:tcW w:w="2448" w:type="dxa"/>
          </w:tcPr>
          <w:p w:rsidR="00742A14" w:rsidRDefault="00742A14">
            <w:r w:rsidRPr="004D5718">
              <w:t>Clean up</w:t>
            </w:r>
            <w:r w:rsidR="00C665D9">
              <w:t>.</w:t>
            </w:r>
          </w:p>
        </w:tc>
      </w:tr>
      <w:tr w:rsidR="00742A14" w:rsidTr="00401F0F">
        <w:tc>
          <w:tcPr>
            <w:tcW w:w="1620" w:type="dxa"/>
          </w:tcPr>
          <w:p w:rsidR="00742A14" w:rsidRDefault="00742A14" w:rsidP="00401F0F">
            <w:pPr>
              <w:tabs>
                <w:tab w:val="left" w:pos="222"/>
              </w:tabs>
              <w:ind w:right="360"/>
            </w:pPr>
            <w:r>
              <w:t>3:30 PM</w:t>
            </w:r>
          </w:p>
        </w:tc>
        <w:tc>
          <w:tcPr>
            <w:tcW w:w="2700" w:type="dxa"/>
          </w:tcPr>
          <w:p w:rsidR="00742A14" w:rsidRDefault="00742A14" w:rsidP="006A0D50">
            <w:r>
              <w:t>Final examination and go home</w:t>
            </w:r>
            <w:r w:rsidR="00C665D9">
              <w:t>.</w:t>
            </w:r>
          </w:p>
        </w:tc>
        <w:tc>
          <w:tcPr>
            <w:tcW w:w="2700" w:type="dxa"/>
          </w:tcPr>
          <w:p w:rsidR="00742A14" w:rsidRDefault="00742A14" w:rsidP="00742A14">
            <w:r>
              <w:t>Final examination and go home</w:t>
            </w:r>
            <w:r w:rsidR="00C665D9">
              <w:t>.</w:t>
            </w:r>
          </w:p>
        </w:tc>
        <w:tc>
          <w:tcPr>
            <w:tcW w:w="2448" w:type="dxa"/>
          </w:tcPr>
          <w:p w:rsidR="00742A14" w:rsidRDefault="00742A14" w:rsidP="00742A14">
            <w:r>
              <w:t>Final examination and go home</w:t>
            </w:r>
            <w:r w:rsidR="00C665D9">
              <w:t>.</w:t>
            </w:r>
          </w:p>
        </w:tc>
      </w:tr>
    </w:tbl>
    <w:p w:rsidR="001A4D40" w:rsidRDefault="001A4D40" w:rsidP="006A0D50">
      <w:pPr>
        <w:ind w:left="360"/>
      </w:pPr>
    </w:p>
    <w:p w:rsidR="001A4D40" w:rsidRDefault="001A4D40" w:rsidP="006A0D50">
      <w:pPr>
        <w:ind w:left="360"/>
      </w:pPr>
    </w:p>
    <w:p w:rsidR="00F524F1" w:rsidRDefault="00F524F1" w:rsidP="00414429"/>
    <w:p w:rsidR="00F524F1" w:rsidRDefault="00F524F1" w:rsidP="00414429"/>
    <w:p w:rsidR="00AC3042" w:rsidRDefault="00AC3042" w:rsidP="00414429"/>
    <w:p w:rsidR="00AC3042" w:rsidRDefault="00AC3042" w:rsidP="00414429"/>
    <w:p w:rsidR="00A857DA" w:rsidRDefault="00A857DA" w:rsidP="00414429"/>
    <w:p w:rsidR="00134175" w:rsidRDefault="00134175" w:rsidP="00414429"/>
    <w:p w:rsidR="008D2411" w:rsidRDefault="008D2411" w:rsidP="00414429"/>
    <w:p w:rsidR="008D2411" w:rsidRDefault="008D2411" w:rsidP="00414429"/>
    <w:p w:rsidR="008D2411" w:rsidRDefault="008D2411" w:rsidP="00414429"/>
    <w:p w:rsidR="008D2411" w:rsidRDefault="008D2411" w:rsidP="00414429"/>
    <w:p w:rsidR="008D2411" w:rsidRDefault="008D2411" w:rsidP="00414429"/>
    <w:p w:rsidR="00A723A9" w:rsidRDefault="00A723A9" w:rsidP="00A723A9">
      <w:pPr>
        <w:rPr>
          <w:b/>
          <w:sz w:val="32"/>
          <w:szCs w:val="32"/>
        </w:rPr>
      </w:pPr>
      <w:r w:rsidRPr="00B82F1D">
        <w:rPr>
          <w:b/>
          <w:sz w:val="32"/>
          <w:szCs w:val="32"/>
        </w:rPr>
        <w:lastRenderedPageBreak/>
        <w:t xml:space="preserve">List of </w:t>
      </w:r>
      <w:r>
        <w:rPr>
          <w:b/>
          <w:sz w:val="32"/>
          <w:szCs w:val="32"/>
        </w:rPr>
        <w:t>M</w:t>
      </w:r>
      <w:r w:rsidRPr="00B82F1D">
        <w:rPr>
          <w:b/>
          <w:sz w:val="32"/>
          <w:szCs w:val="32"/>
        </w:rPr>
        <w:t xml:space="preserve">aterials:  </w:t>
      </w:r>
    </w:p>
    <w:tbl>
      <w:tblPr>
        <w:tblW w:w="4938" w:type="pct"/>
        <w:jc w:val="center"/>
        <w:tblCellSpacing w:w="0" w:type="dxa"/>
        <w:tblInd w:w="5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661"/>
        <w:gridCol w:w="1838"/>
        <w:gridCol w:w="1559"/>
        <w:gridCol w:w="1093"/>
        <w:gridCol w:w="1392"/>
        <w:gridCol w:w="1632"/>
      </w:tblGrid>
      <w:tr w:rsidR="00F15A5D" w:rsidTr="00594303">
        <w:trPr>
          <w:trHeight w:val="284"/>
          <w:tblCellSpacing w:w="0" w:type="dxa"/>
          <w:jc w:val="center"/>
        </w:trPr>
        <w:tc>
          <w:tcPr>
            <w:tcW w:w="1308" w:type="pct"/>
            <w:shd w:val="clear" w:color="auto" w:fill="auto"/>
            <w:tcMar>
              <w:top w:w="15" w:type="dxa"/>
              <w:left w:w="15" w:type="dxa"/>
              <w:bottom w:w="15" w:type="dxa"/>
              <w:right w:w="15" w:type="dxa"/>
            </w:tcMar>
            <w:vAlign w:val="center"/>
          </w:tcPr>
          <w:p w:rsidR="00A723A9" w:rsidRPr="008E489B" w:rsidRDefault="00A723A9" w:rsidP="00200703">
            <w:pPr>
              <w:pStyle w:val="NormalWeb"/>
              <w:rPr>
                <w:b/>
              </w:rPr>
            </w:pPr>
            <w:r w:rsidRPr="008E489B">
              <w:rPr>
                <w:b/>
                <w:bCs/>
                <w:color w:val="000000"/>
              </w:rPr>
              <w:t>Item</w:t>
            </w:r>
          </w:p>
        </w:tc>
        <w:tc>
          <w:tcPr>
            <w:tcW w:w="903" w:type="pct"/>
            <w:shd w:val="clear" w:color="auto" w:fill="auto"/>
            <w:tcMar>
              <w:top w:w="15" w:type="dxa"/>
              <w:left w:w="15" w:type="dxa"/>
              <w:bottom w:w="15" w:type="dxa"/>
              <w:right w:w="15" w:type="dxa"/>
            </w:tcMar>
            <w:vAlign w:val="center"/>
          </w:tcPr>
          <w:p w:rsidR="00A723A9" w:rsidRPr="008E489B" w:rsidRDefault="00A723A9" w:rsidP="00200703">
            <w:pPr>
              <w:pStyle w:val="NormalWeb"/>
              <w:rPr>
                <w:b/>
              </w:rPr>
            </w:pPr>
            <w:r w:rsidRPr="008E489B">
              <w:rPr>
                <w:b/>
                <w:bCs/>
                <w:color w:val="000000"/>
              </w:rPr>
              <w:t>Description</w:t>
            </w:r>
          </w:p>
        </w:tc>
        <w:tc>
          <w:tcPr>
            <w:tcW w:w="766"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15" w:type="dxa"/>
              <w:right w:w="15" w:type="dxa"/>
            </w:tcMar>
            <w:vAlign w:val="center"/>
          </w:tcPr>
          <w:p w:rsidR="00A723A9" w:rsidRPr="008E489B" w:rsidRDefault="00A723A9" w:rsidP="00200703">
            <w:pPr>
              <w:pStyle w:val="NormalWeb"/>
              <w:rPr>
                <w:b/>
              </w:rPr>
            </w:pPr>
            <w:r w:rsidRPr="008E489B">
              <w:rPr>
                <w:b/>
                <w:bCs/>
                <w:color w:val="000000"/>
              </w:rPr>
              <w:t>Quantity</w:t>
            </w:r>
          </w:p>
        </w:tc>
        <w:tc>
          <w:tcPr>
            <w:tcW w:w="537" w:type="pct"/>
            <w:shd w:val="clear" w:color="auto" w:fill="auto"/>
            <w:tcMar>
              <w:top w:w="15" w:type="dxa"/>
              <w:left w:w="15" w:type="dxa"/>
              <w:bottom w:w="15" w:type="dxa"/>
              <w:right w:w="15" w:type="dxa"/>
            </w:tcMar>
            <w:vAlign w:val="center"/>
          </w:tcPr>
          <w:p w:rsidR="00A723A9" w:rsidRPr="008E489B" w:rsidRDefault="00A723A9" w:rsidP="00200703">
            <w:pPr>
              <w:pStyle w:val="NormalWeb"/>
              <w:rPr>
                <w:b/>
              </w:rPr>
            </w:pPr>
            <w:r w:rsidRPr="008E489B">
              <w:rPr>
                <w:b/>
                <w:bCs/>
                <w:color w:val="000000"/>
              </w:rPr>
              <w:t>Unit Cost</w:t>
            </w:r>
          </w:p>
        </w:tc>
        <w:tc>
          <w:tcPr>
            <w:tcW w:w="684" w:type="pct"/>
            <w:shd w:val="clear" w:color="auto" w:fill="auto"/>
            <w:tcMar>
              <w:top w:w="15" w:type="dxa"/>
              <w:left w:w="15" w:type="dxa"/>
              <w:bottom w:w="15" w:type="dxa"/>
              <w:right w:w="15" w:type="dxa"/>
            </w:tcMar>
            <w:vAlign w:val="center"/>
          </w:tcPr>
          <w:p w:rsidR="00A723A9" w:rsidRPr="008E489B" w:rsidRDefault="00A723A9" w:rsidP="00200703">
            <w:pPr>
              <w:pStyle w:val="NormalWeb"/>
              <w:rPr>
                <w:b/>
              </w:rPr>
            </w:pPr>
            <w:r w:rsidRPr="008E489B">
              <w:rPr>
                <w:b/>
                <w:bCs/>
                <w:color w:val="000000"/>
              </w:rPr>
              <w:t>Total Cost</w:t>
            </w:r>
          </w:p>
        </w:tc>
        <w:tc>
          <w:tcPr>
            <w:tcW w:w="802" w:type="pct"/>
            <w:shd w:val="clear" w:color="auto" w:fill="auto"/>
            <w:tcMar>
              <w:top w:w="15" w:type="dxa"/>
              <w:left w:w="15" w:type="dxa"/>
              <w:bottom w:w="15" w:type="dxa"/>
              <w:right w:w="15" w:type="dxa"/>
            </w:tcMar>
            <w:vAlign w:val="center"/>
          </w:tcPr>
          <w:p w:rsidR="00A723A9" w:rsidRPr="008E489B" w:rsidRDefault="00A723A9" w:rsidP="00200703">
            <w:pPr>
              <w:pStyle w:val="NormalWeb"/>
              <w:rPr>
                <w:b/>
              </w:rPr>
            </w:pPr>
            <w:r w:rsidRPr="008E489B">
              <w:rPr>
                <w:b/>
                <w:bCs/>
                <w:color w:val="000000"/>
              </w:rPr>
              <w:t>Source</w:t>
            </w:r>
          </w:p>
        </w:tc>
      </w:tr>
      <w:tr w:rsidR="00F15A5D" w:rsidTr="00594303">
        <w:trPr>
          <w:trHeight w:val="526"/>
          <w:tblCellSpacing w:w="0" w:type="dxa"/>
          <w:jc w:val="center"/>
        </w:trPr>
        <w:tc>
          <w:tcPr>
            <w:tcW w:w="1308" w:type="pct"/>
            <w:shd w:val="clear" w:color="auto" w:fill="auto"/>
            <w:tcMar>
              <w:top w:w="15" w:type="dxa"/>
              <w:left w:w="15" w:type="dxa"/>
              <w:bottom w:w="15" w:type="dxa"/>
              <w:right w:w="15" w:type="dxa"/>
            </w:tcMar>
          </w:tcPr>
          <w:p w:rsidR="00A723A9" w:rsidRPr="008E489B" w:rsidRDefault="00A723A9" w:rsidP="00200703">
            <w:pPr>
              <w:pStyle w:val="NormalWeb"/>
            </w:pPr>
            <w:r w:rsidRPr="008E489B">
              <w:rPr>
                <w:color w:val="000000"/>
              </w:rPr>
              <w:t>Plants</w:t>
            </w:r>
          </w:p>
        </w:tc>
        <w:tc>
          <w:tcPr>
            <w:tcW w:w="903" w:type="pct"/>
            <w:shd w:val="clear" w:color="auto" w:fill="auto"/>
            <w:tcMar>
              <w:top w:w="15" w:type="dxa"/>
              <w:left w:w="15" w:type="dxa"/>
              <w:bottom w:w="15" w:type="dxa"/>
              <w:right w:w="15" w:type="dxa"/>
            </w:tcMar>
          </w:tcPr>
          <w:p w:rsidR="00A723A9" w:rsidRPr="008E489B" w:rsidRDefault="00A723A9" w:rsidP="00200703">
            <w:pPr>
              <w:pStyle w:val="NormalWeb"/>
            </w:pPr>
            <w:r w:rsidRPr="008E489B">
              <w:rPr>
                <w:color w:val="000000"/>
              </w:rPr>
              <w:t xml:space="preserve">Various              Spacing – 48”                  </w:t>
            </w:r>
          </w:p>
        </w:tc>
        <w:tc>
          <w:tcPr>
            <w:tcW w:w="766"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15" w:type="dxa"/>
              <w:right w:w="15" w:type="dxa"/>
            </w:tcMar>
          </w:tcPr>
          <w:p w:rsidR="00A723A9" w:rsidRPr="008E489B" w:rsidRDefault="00A723A9" w:rsidP="00200703">
            <w:pPr>
              <w:pStyle w:val="NormalWeb"/>
            </w:pPr>
            <w:r w:rsidRPr="008E489B">
              <w:rPr>
                <w:color w:val="000000"/>
              </w:rPr>
              <w:t>70</w:t>
            </w:r>
          </w:p>
        </w:tc>
        <w:tc>
          <w:tcPr>
            <w:tcW w:w="537" w:type="pct"/>
            <w:shd w:val="clear" w:color="auto" w:fill="auto"/>
            <w:tcMar>
              <w:top w:w="15" w:type="dxa"/>
              <w:left w:w="15" w:type="dxa"/>
              <w:bottom w:w="15" w:type="dxa"/>
              <w:right w:w="15" w:type="dxa"/>
            </w:tcMar>
          </w:tcPr>
          <w:p w:rsidR="00A723A9" w:rsidRPr="008E489B" w:rsidRDefault="00A723A9" w:rsidP="00200703">
            <w:pPr>
              <w:pStyle w:val="NormalWeb"/>
            </w:pPr>
            <w:r w:rsidRPr="008E489B">
              <w:rPr>
                <w:color w:val="000000"/>
              </w:rPr>
              <w:t>$7                   (6” pot)</w:t>
            </w:r>
          </w:p>
        </w:tc>
        <w:tc>
          <w:tcPr>
            <w:tcW w:w="684" w:type="pct"/>
            <w:shd w:val="clear" w:color="auto" w:fill="auto"/>
            <w:tcMar>
              <w:top w:w="15" w:type="dxa"/>
              <w:left w:w="15" w:type="dxa"/>
              <w:bottom w:w="15" w:type="dxa"/>
              <w:right w:w="15" w:type="dxa"/>
            </w:tcMar>
          </w:tcPr>
          <w:p w:rsidR="00A723A9" w:rsidRPr="008E489B" w:rsidRDefault="00A723A9" w:rsidP="00200703">
            <w:pPr>
              <w:pStyle w:val="NormalWeb"/>
            </w:pPr>
            <w:r w:rsidRPr="008E489B">
              <w:rPr>
                <w:color w:val="000000"/>
              </w:rPr>
              <w:t>$490.00</w:t>
            </w:r>
          </w:p>
        </w:tc>
        <w:tc>
          <w:tcPr>
            <w:tcW w:w="802" w:type="pct"/>
            <w:shd w:val="clear" w:color="auto" w:fill="auto"/>
            <w:tcMar>
              <w:top w:w="15" w:type="dxa"/>
              <w:left w:w="15" w:type="dxa"/>
              <w:bottom w:w="15" w:type="dxa"/>
              <w:right w:w="15" w:type="dxa"/>
            </w:tcMar>
          </w:tcPr>
          <w:p w:rsidR="00A723A9" w:rsidRPr="008E489B" w:rsidRDefault="00A723A9" w:rsidP="00200703">
            <w:pPr>
              <w:pStyle w:val="NormalWeb"/>
            </w:pPr>
            <w:r w:rsidRPr="008E489B">
              <w:rPr>
                <w:color w:val="000000"/>
              </w:rPr>
              <w:t>WVUSD provides</w:t>
            </w:r>
          </w:p>
        </w:tc>
      </w:tr>
      <w:tr w:rsidR="00F15A5D" w:rsidTr="00594303">
        <w:trPr>
          <w:trHeight w:val="688"/>
          <w:tblCellSpacing w:w="0" w:type="dxa"/>
          <w:jc w:val="center"/>
        </w:trPr>
        <w:tc>
          <w:tcPr>
            <w:tcW w:w="1308" w:type="pct"/>
            <w:shd w:val="clear" w:color="auto" w:fill="auto"/>
            <w:tcMar>
              <w:top w:w="15" w:type="dxa"/>
              <w:left w:w="15" w:type="dxa"/>
              <w:bottom w:w="15" w:type="dxa"/>
              <w:right w:w="15" w:type="dxa"/>
            </w:tcMar>
          </w:tcPr>
          <w:p w:rsidR="00A723A9" w:rsidRPr="008E489B" w:rsidRDefault="00A723A9" w:rsidP="00200703">
            <w:pPr>
              <w:pStyle w:val="NormalWeb"/>
            </w:pPr>
            <w:r w:rsidRPr="008E489B">
              <w:rPr>
                <w:color w:val="000000"/>
              </w:rPr>
              <w:t>Bark</w:t>
            </w:r>
          </w:p>
        </w:tc>
        <w:tc>
          <w:tcPr>
            <w:tcW w:w="903" w:type="pct"/>
            <w:shd w:val="clear" w:color="auto" w:fill="auto"/>
            <w:tcMar>
              <w:top w:w="15" w:type="dxa"/>
              <w:left w:w="15" w:type="dxa"/>
              <w:bottom w:w="15" w:type="dxa"/>
              <w:right w:w="15" w:type="dxa"/>
            </w:tcMar>
          </w:tcPr>
          <w:p w:rsidR="00A723A9" w:rsidRPr="008E489B" w:rsidRDefault="00460717" w:rsidP="00200703">
            <w:pPr>
              <w:pStyle w:val="NormalWeb"/>
            </w:pPr>
            <w:r w:rsidRPr="008E489B">
              <w:rPr>
                <w:color w:val="000000"/>
              </w:rPr>
              <w:t>2 cubic yard/bag</w:t>
            </w:r>
            <w:r w:rsidR="00A723A9" w:rsidRPr="008E489B">
              <w:rPr>
                <w:color w:val="000000"/>
              </w:rPr>
              <w:t xml:space="preserve">             (cover 24 sq ft with     1 “ deep)</w:t>
            </w:r>
          </w:p>
        </w:tc>
        <w:tc>
          <w:tcPr>
            <w:tcW w:w="766"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15" w:type="dxa"/>
              <w:right w:w="15" w:type="dxa"/>
            </w:tcMar>
          </w:tcPr>
          <w:p w:rsidR="00A723A9" w:rsidRPr="008E489B" w:rsidRDefault="00122F3C" w:rsidP="00200703">
            <w:pPr>
              <w:pStyle w:val="NormalWeb"/>
              <w:rPr>
                <w:vertAlign w:val="subscript"/>
              </w:rPr>
            </w:pPr>
            <w:r w:rsidRPr="008E489B">
              <w:t>120 cubic yard</w:t>
            </w:r>
          </w:p>
        </w:tc>
        <w:tc>
          <w:tcPr>
            <w:tcW w:w="537" w:type="pct"/>
            <w:shd w:val="clear" w:color="auto" w:fill="auto"/>
            <w:tcMar>
              <w:top w:w="15" w:type="dxa"/>
              <w:left w:w="15" w:type="dxa"/>
              <w:bottom w:w="15" w:type="dxa"/>
              <w:right w:w="15" w:type="dxa"/>
            </w:tcMar>
          </w:tcPr>
          <w:p w:rsidR="00A723A9" w:rsidRPr="008E489B" w:rsidRDefault="00A723A9" w:rsidP="00200703">
            <w:pPr>
              <w:pStyle w:val="NormalWeb"/>
            </w:pPr>
            <w:r w:rsidRPr="008E489B">
              <w:rPr>
                <w:color w:val="000000"/>
              </w:rPr>
              <w:t>$4.20</w:t>
            </w:r>
          </w:p>
        </w:tc>
        <w:tc>
          <w:tcPr>
            <w:tcW w:w="684" w:type="pct"/>
            <w:shd w:val="clear" w:color="auto" w:fill="auto"/>
            <w:tcMar>
              <w:top w:w="15" w:type="dxa"/>
              <w:left w:w="15" w:type="dxa"/>
              <w:bottom w:w="15" w:type="dxa"/>
              <w:right w:w="15" w:type="dxa"/>
            </w:tcMar>
          </w:tcPr>
          <w:p w:rsidR="00A723A9" w:rsidRPr="008E489B" w:rsidRDefault="00A723A9" w:rsidP="00200703">
            <w:pPr>
              <w:pStyle w:val="NormalWeb"/>
            </w:pPr>
            <w:r w:rsidRPr="008E489B">
              <w:rPr>
                <w:color w:val="000000"/>
              </w:rPr>
              <w:t>$</w:t>
            </w:r>
            <w:r w:rsidR="005469E6" w:rsidRPr="008E489B">
              <w:rPr>
                <w:color w:val="000000"/>
              </w:rPr>
              <w:t>252.00</w:t>
            </w:r>
          </w:p>
        </w:tc>
        <w:tc>
          <w:tcPr>
            <w:tcW w:w="802" w:type="pct"/>
            <w:shd w:val="clear" w:color="auto" w:fill="auto"/>
            <w:tcMar>
              <w:top w:w="15" w:type="dxa"/>
              <w:left w:w="15" w:type="dxa"/>
              <w:bottom w:w="15" w:type="dxa"/>
              <w:right w:w="15" w:type="dxa"/>
            </w:tcMar>
          </w:tcPr>
          <w:p w:rsidR="00A723A9" w:rsidRPr="008E489B" w:rsidRDefault="00A723A9" w:rsidP="00200703">
            <w:pPr>
              <w:pStyle w:val="NormalWeb"/>
            </w:pPr>
            <w:r w:rsidRPr="008E489B">
              <w:rPr>
                <w:color w:val="000000"/>
              </w:rPr>
              <w:t>WVUSD</w:t>
            </w:r>
          </w:p>
        </w:tc>
      </w:tr>
      <w:tr w:rsidR="00F15A5D" w:rsidTr="00594303">
        <w:trPr>
          <w:trHeight w:val="688"/>
          <w:tblCellSpacing w:w="0" w:type="dxa"/>
          <w:jc w:val="center"/>
        </w:trPr>
        <w:tc>
          <w:tcPr>
            <w:tcW w:w="1308" w:type="pct"/>
            <w:shd w:val="clear" w:color="auto" w:fill="auto"/>
            <w:tcMar>
              <w:top w:w="15" w:type="dxa"/>
              <w:left w:w="15" w:type="dxa"/>
              <w:bottom w:w="15" w:type="dxa"/>
              <w:right w:w="15" w:type="dxa"/>
            </w:tcMar>
          </w:tcPr>
          <w:p w:rsidR="005469E6" w:rsidRPr="008E489B" w:rsidRDefault="005469E6" w:rsidP="009B2E7E">
            <w:pPr>
              <w:pStyle w:val="NormalWeb"/>
            </w:pPr>
            <w:r w:rsidRPr="008E489B">
              <w:t>Primer (Kilz)</w:t>
            </w:r>
          </w:p>
        </w:tc>
        <w:tc>
          <w:tcPr>
            <w:tcW w:w="903" w:type="pct"/>
            <w:shd w:val="clear" w:color="auto" w:fill="auto"/>
            <w:tcMar>
              <w:top w:w="15" w:type="dxa"/>
              <w:left w:w="15" w:type="dxa"/>
              <w:bottom w:w="15" w:type="dxa"/>
              <w:right w:w="15" w:type="dxa"/>
            </w:tcMar>
          </w:tcPr>
          <w:p w:rsidR="005469E6" w:rsidRPr="008E489B" w:rsidRDefault="005469E6" w:rsidP="009B2E7E">
            <w:pPr>
              <w:pStyle w:val="NormalWeb"/>
              <w:rPr>
                <w:color w:val="000000"/>
              </w:rPr>
            </w:pPr>
            <w:r w:rsidRPr="008E489B">
              <w:rPr>
                <w:color w:val="000000"/>
              </w:rPr>
              <w:t xml:space="preserve">2 gallon white pigmented exterior </w:t>
            </w:r>
          </w:p>
        </w:tc>
        <w:tc>
          <w:tcPr>
            <w:tcW w:w="766"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15" w:type="dxa"/>
              <w:right w:w="15" w:type="dxa"/>
            </w:tcMar>
          </w:tcPr>
          <w:p w:rsidR="005469E6" w:rsidRPr="008E489B" w:rsidRDefault="005469E6" w:rsidP="009B2E7E">
            <w:pPr>
              <w:pStyle w:val="NormalWeb"/>
              <w:rPr>
                <w:color w:val="000000"/>
              </w:rPr>
            </w:pPr>
            <w:r w:rsidRPr="008E489B">
              <w:rPr>
                <w:color w:val="000000"/>
              </w:rPr>
              <w:t>1</w:t>
            </w:r>
          </w:p>
        </w:tc>
        <w:tc>
          <w:tcPr>
            <w:tcW w:w="537" w:type="pct"/>
            <w:shd w:val="clear" w:color="auto" w:fill="auto"/>
            <w:tcMar>
              <w:top w:w="15" w:type="dxa"/>
              <w:left w:w="15" w:type="dxa"/>
              <w:bottom w:w="15" w:type="dxa"/>
              <w:right w:w="15" w:type="dxa"/>
            </w:tcMar>
          </w:tcPr>
          <w:p w:rsidR="005469E6" w:rsidRPr="008E489B" w:rsidRDefault="005469E6" w:rsidP="009B2E7E">
            <w:pPr>
              <w:pStyle w:val="NormalWeb"/>
              <w:rPr>
                <w:color w:val="000000"/>
              </w:rPr>
            </w:pPr>
            <w:r w:rsidRPr="008E489B">
              <w:rPr>
                <w:color w:val="000000"/>
              </w:rPr>
              <w:t>$14.98</w:t>
            </w:r>
          </w:p>
        </w:tc>
        <w:tc>
          <w:tcPr>
            <w:tcW w:w="684" w:type="pct"/>
            <w:shd w:val="clear" w:color="auto" w:fill="auto"/>
            <w:tcMar>
              <w:top w:w="15" w:type="dxa"/>
              <w:left w:w="15" w:type="dxa"/>
              <w:bottom w:w="15" w:type="dxa"/>
              <w:right w:w="15" w:type="dxa"/>
            </w:tcMar>
          </w:tcPr>
          <w:p w:rsidR="005469E6" w:rsidRPr="008E489B" w:rsidRDefault="005469E6" w:rsidP="009B2E7E">
            <w:pPr>
              <w:pStyle w:val="NormalWeb"/>
              <w:rPr>
                <w:color w:val="000000"/>
              </w:rPr>
            </w:pPr>
            <w:r w:rsidRPr="008E489B">
              <w:rPr>
                <w:color w:val="000000"/>
              </w:rPr>
              <w:t>$14.98</w:t>
            </w:r>
          </w:p>
        </w:tc>
        <w:tc>
          <w:tcPr>
            <w:tcW w:w="802" w:type="pct"/>
            <w:shd w:val="clear" w:color="auto" w:fill="auto"/>
            <w:tcMar>
              <w:top w:w="15" w:type="dxa"/>
              <w:left w:w="15" w:type="dxa"/>
              <w:bottom w:w="15" w:type="dxa"/>
              <w:right w:w="15" w:type="dxa"/>
            </w:tcMar>
          </w:tcPr>
          <w:p w:rsidR="005469E6" w:rsidRPr="008E489B" w:rsidRDefault="005469E6" w:rsidP="009B2E7E">
            <w:pPr>
              <w:pStyle w:val="NormalWeb"/>
            </w:pPr>
            <w:r w:rsidRPr="008E489B">
              <w:t xml:space="preserve">WVUSD </w:t>
            </w:r>
          </w:p>
        </w:tc>
      </w:tr>
      <w:tr w:rsidR="00F15A5D" w:rsidTr="00594303">
        <w:trPr>
          <w:trHeight w:val="688"/>
          <w:tblCellSpacing w:w="0" w:type="dxa"/>
          <w:jc w:val="center"/>
        </w:trPr>
        <w:tc>
          <w:tcPr>
            <w:tcW w:w="1308" w:type="pct"/>
            <w:shd w:val="clear" w:color="auto" w:fill="auto"/>
            <w:tcMar>
              <w:top w:w="15" w:type="dxa"/>
              <w:left w:w="15" w:type="dxa"/>
              <w:bottom w:w="15" w:type="dxa"/>
              <w:right w:w="15" w:type="dxa"/>
            </w:tcMar>
          </w:tcPr>
          <w:p w:rsidR="005469E6" w:rsidRPr="008E489B" w:rsidRDefault="005469E6" w:rsidP="009B2E7E">
            <w:pPr>
              <w:pStyle w:val="NormalWeb"/>
            </w:pPr>
            <w:r w:rsidRPr="008E489B">
              <w:rPr>
                <w:color w:val="000000"/>
              </w:rPr>
              <w:t>Paint (B</w:t>
            </w:r>
            <w:r w:rsidR="007D72FD" w:rsidRPr="008E489B">
              <w:rPr>
                <w:color w:val="000000"/>
              </w:rPr>
              <w:t>EHR</w:t>
            </w:r>
            <w:r w:rsidRPr="008E489B">
              <w:rPr>
                <w:color w:val="000000"/>
              </w:rPr>
              <w:t>)</w:t>
            </w:r>
          </w:p>
        </w:tc>
        <w:tc>
          <w:tcPr>
            <w:tcW w:w="903" w:type="pct"/>
            <w:shd w:val="clear" w:color="auto" w:fill="auto"/>
            <w:tcMar>
              <w:top w:w="15" w:type="dxa"/>
              <w:left w:w="15" w:type="dxa"/>
              <w:bottom w:w="15" w:type="dxa"/>
              <w:right w:w="15" w:type="dxa"/>
            </w:tcMar>
          </w:tcPr>
          <w:p w:rsidR="005469E6" w:rsidRPr="008E489B" w:rsidRDefault="005469E6" w:rsidP="009B2E7E">
            <w:pPr>
              <w:pStyle w:val="NormalWeb"/>
            </w:pPr>
            <w:r w:rsidRPr="008E489B">
              <w:rPr>
                <w:color w:val="000000"/>
              </w:rPr>
              <w:t>1 gallon in light navy blue              (cover 250 sq ft)</w:t>
            </w:r>
          </w:p>
        </w:tc>
        <w:tc>
          <w:tcPr>
            <w:tcW w:w="766"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15" w:type="dxa"/>
              <w:right w:w="15" w:type="dxa"/>
            </w:tcMar>
          </w:tcPr>
          <w:p w:rsidR="005469E6" w:rsidRPr="008E489B" w:rsidRDefault="005469E6" w:rsidP="009B2E7E">
            <w:pPr>
              <w:pStyle w:val="NormalWeb"/>
            </w:pPr>
            <w:r w:rsidRPr="008E489B">
              <w:t>1</w:t>
            </w:r>
          </w:p>
        </w:tc>
        <w:tc>
          <w:tcPr>
            <w:tcW w:w="537" w:type="pct"/>
            <w:shd w:val="clear" w:color="auto" w:fill="auto"/>
            <w:tcMar>
              <w:top w:w="15" w:type="dxa"/>
              <w:left w:w="15" w:type="dxa"/>
              <w:bottom w:w="15" w:type="dxa"/>
              <w:right w:w="15" w:type="dxa"/>
            </w:tcMar>
          </w:tcPr>
          <w:p w:rsidR="005469E6" w:rsidRPr="008E489B" w:rsidRDefault="005469E6" w:rsidP="009B2E7E">
            <w:pPr>
              <w:pStyle w:val="NormalWeb"/>
              <w:rPr>
                <w:color w:val="000000"/>
              </w:rPr>
            </w:pPr>
            <w:r w:rsidRPr="008E489B">
              <w:rPr>
                <w:color w:val="000000"/>
              </w:rPr>
              <w:t xml:space="preserve">$26.98        </w:t>
            </w:r>
          </w:p>
        </w:tc>
        <w:tc>
          <w:tcPr>
            <w:tcW w:w="684" w:type="pct"/>
            <w:shd w:val="clear" w:color="auto" w:fill="auto"/>
            <w:tcMar>
              <w:top w:w="15" w:type="dxa"/>
              <w:left w:w="15" w:type="dxa"/>
              <w:bottom w:w="15" w:type="dxa"/>
              <w:right w:w="15" w:type="dxa"/>
            </w:tcMar>
          </w:tcPr>
          <w:p w:rsidR="005469E6" w:rsidRPr="008E489B" w:rsidRDefault="005469E6" w:rsidP="009B2E7E">
            <w:pPr>
              <w:pStyle w:val="NormalWeb"/>
              <w:rPr>
                <w:color w:val="000000"/>
              </w:rPr>
            </w:pPr>
            <w:r w:rsidRPr="008E489B">
              <w:rPr>
                <w:color w:val="000000"/>
              </w:rPr>
              <w:t>$26.98</w:t>
            </w:r>
          </w:p>
          <w:p w:rsidR="005469E6" w:rsidRPr="008E489B" w:rsidRDefault="005469E6" w:rsidP="009B2E7E">
            <w:pPr>
              <w:pStyle w:val="NormalWeb"/>
              <w:jc w:val="right"/>
              <w:rPr>
                <w:color w:val="000000"/>
              </w:rPr>
            </w:pPr>
          </w:p>
        </w:tc>
        <w:tc>
          <w:tcPr>
            <w:tcW w:w="802" w:type="pct"/>
            <w:shd w:val="clear" w:color="auto" w:fill="auto"/>
            <w:tcMar>
              <w:top w:w="15" w:type="dxa"/>
              <w:left w:w="15" w:type="dxa"/>
              <w:bottom w:w="15" w:type="dxa"/>
              <w:right w:w="15" w:type="dxa"/>
            </w:tcMar>
          </w:tcPr>
          <w:p w:rsidR="005469E6" w:rsidRPr="008E489B" w:rsidRDefault="005469E6" w:rsidP="009B2E7E">
            <w:pPr>
              <w:pStyle w:val="NormalWeb"/>
            </w:pPr>
            <w:r w:rsidRPr="008E489B">
              <w:t xml:space="preserve">WVUSD </w:t>
            </w:r>
          </w:p>
        </w:tc>
      </w:tr>
      <w:tr w:rsidR="00F15A5D" w:rsidTr="00594303">
        <w:trPr>
          <w:trHeight w:val="239"/>
          <w:tblCellSpacing w:w="0" w:type="dxa"/>
          <w:jc w:val="center"/>
        </w:trPr>
        <w:tc>
          <w:tcPr>
            <w:tcW w:w="1308" w:type="pct"/>
            <w:shd w:val="clear" w:color="auto" w:fill="auto"/>
            <w:tcMar>
              <w:top w:w="15" w:type="dxa"/>
              <w:left w:w="15" w:type="dxa"/>
              <w:bottom w:w="15" w:type="dxa"/>
              <w:right w:w="15" w:type="dxa"/>
            </w:tcMar>
          </w:tcPr>
          <w:p w:rsidR="00955BDF" w:rsidRPr="008E489B" w:rsidRDefault="00F547A7" w:rsidP="00200703">
            <w:pPr>
              <w:pStyle w:val="NormalWeb"/>
            </w:pPr>
            <w:r w:rsidRPr="008E489B">
              <w:t xml:space="preserve">Wood Bench   </w:t>
            </w:r>
            <w:r w:rsidR="00E849DC" w:rsidRPr="008E489B">
              <w:t xml:space="preserve">    </w:t>
            </w:r>
            <w:r w:rsidR="00BA3C70" w:rsidRPr="008E489B">
              <w:t xml:space="preserve">    </w:t>
            </w:r>
            <w:r w:rsidR="00162818" w:rsidRPr="008E489B">
              <w:t xml:space="preserve">  </w:t>
            </w:r>
            <w:r w:rsidR="00BA3C70" w:rsidRPr="008E489B">
              <w:t xml:space="preserve"> </w:t>
            </w:r>
            <w:r w:rsidR="00E849DC" w:rsidRPr="008E489B">
              <w:t xml:space="preserve">      </w:t>
            </w:r>
            <w:r w:rsidRPr="008E489B">
              <w:t xml:space="preserve">  </w:t>
            </w:r>
            <w:r w:rsidR="00955BDF" w:rsidRPr="008E489B">
              <w:rPr>
                <w:color w:val="000000"/>
              </w:rPr>
              <w:t xml:space="preserve">H x W x L          </w:t>
            </w:r>
            <w:r w:rsidR="00E849DC" w:rsidRPr="008E489B">
              <w:rPr>
                <w:color w:val="000000"/>
              </w:rPr>
              <w:t xml:space="preserve">  </w:t>
            </w:r>
            <w:r w:rsidR="00BA3C70" w:rsidRPr="008E489B">
              <w:rPr>
                <w:color w:val="000000"/>
              </w:rPr>
              <w:t xml:space="preserve">    </w:t>
            </w:r>
            <w:r w:rsidR="00E849DC" w:rsidRPr="008E489B">
              <w:rPr>
                <w:color w:val="000000"/>
              </w:rPr>
              <w:t xml:space="preserve"> </w:t>
            </w:r>
            <w:r w:rsidR="00955BDF" w:rsidRPr="008E489B">
              <w:rPr>
                <w:color w:val="000000"/>
              </w:rPr>
              <w:t xml:space="preserve">    </w:t>
            </w:r>
            <w:r w:rsidR="00E849DC" w:rsidRPr="008E489B">
              <w:rPr>
                <w:color w:val="000000"/>
              </w:rPr>
              <w:t xml:space="preserve">  </w:t>
            </w:r>
            <w:r w:rsidR="00955BDF" w:rsidRPr="008E489B">
              <w:rPr>
                <w:color w:val="000000"/>
              </w:rPr>
              <w:t>1.5’’ x 9” x 175”</w:t>
            </w:r>
            <w:r w:rsidR="002E095D" w:rsidRPr="008E489B">
              <w:rPr>
                <w:color w:val="000000"/>
              </w:rPr>
              <w:t xml:space="preserve"> (14.5’) </w:t>
            </w:r>
          </w:p>
        </w:tc>
        <w:tc>
          <w:tcPr>
            <w:tcW w:w="903" w:type="pct"/>
            <w:shd w:val="clear" w:color="auto" w:fill="auto"/>
            <w:tcMar>
              <w:top w:w="15" w:type="dxa"/>
              <w:left w:w="15" w:type="dxa"/>
              <w:bottom w:w="15" w:type="dxa"/>
              <w:right w:w="15" w:type="dxa"/>
            </w:tcMar>
          </w:tcPr>
          <w:p w:rsidR="00A723A9" w:rsidRPr="008E489B" w:rsidRDefault="00955BDF" w:rsidP="00200703">
            <w:pPr>
              <w:pStyle w:val="NormalWeb"/>
            </w:pPr>
            <w:r w:rsidRPr="008E489B">
              <w:rPr>
                <w:color w:val="000000"/>
              </w:rPr>
              <w:t>2” x 10” x 16’     (Home Depot #603724</w:t>
            </w:r>
            <w:r w:rsidR="002845C7" w:rsidRPr="008E489B">
              <w:rPr>
                <w:color w:val="000000"/>
              </w:rPr>
              <w:t xml:space="preserve"> Green Doug Fir</w:t>
            </w:r>
            <w:r w:rsidRPr="008E489B">
              <w:rPr>
                <w:color w:val="000000"/>
              </w:rPr>
              <w:t>)</w:t>
            </w:r>
          </w:p>
        </w:tc>
        <w:tc>
          <w:tcPr>
            <w:tcW w:w="766"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15" w:type="dxa"/>
              <w:right w:w="15" w:type="dxa"/>
            </w:tcMar>
          </w:tcPr>
          <w:p w:rsidR="00A723A9" w:rsidRPr="008E489B" w:rsidRDefault="00A723A9" w:rsidP="00200703">
            <w:pPr>
              <w:pStyle w:val="NormalWeb"/>
            </w:pPr>
            <w:r w:rsidRPr="008E489B">
              <w:rPr>
                <w:color w:val="000000"/>
              </w:rPr>
              <w:t>3</w:t>
            </w:r>
          </w:p>
        </w:tc>
        <w:tc>
          <w:tcPr>
            <w:tcW w:w="537" w:type="pct"/>
            <w:shd w:val="clear" w:color="auto" w:fill="auto"/>
            <w:tcMar>
              <w:top w:w="15" w:type="dxa"/>
              <w:left w:w="15" w:type="dxa"/>
              <w:bottom w:w="15" w:type="dxa"/>
              <w:right w:w="15" w:type="dxa"/>
            </w:tcMar>
          </w:tcPr>
          <w:p w:rsidR="00A723A9" w:rsidRPr="008E489B" w:rsidRDefault="00A723A9" w:rsidP="00200703">
            <w:pPr>
              <w:pStyle w:val="NormalWeb"/>
            </w:pPr>
            <w:r w:rsidRPr="008E489B">
              <w:rPr>
                <w:color w:val="000000"/>
              </w:rPr>
              <w:t>$1</w:t>
            </w:r>
            <w:r w:rsidR="002845C7" w:rsidRPr="008E489B">
              <w:rPr>
                <w:color w:val="000000"/>
              </w:rPr>
              <w:t>1.23</w:t>
            </w:r>
          </w:p>
        </w:tc>
        <w:tc>
          <w:tcPr>
            <w:tcW w:w="684" w:type="pct"/>
            <w:shd w:val="clear" w:color="auto" w:fill="auto"/>
            <w:tcMar>
              <w:top w:w="15" w:type="dxa"/>
              <w:left w:w="15" w:type="dxa"/>
              <w:bottom w:w="15" w:type="dxa"/>
              <w:right w:w="15" w:type="dxa"/>
            </w:tcMar>
          </w:tcPr>
          <w:p w:rsidR="00A723A9" w:rsidRPr="008E489B" w:rsidRDefault="00A723A9" w:rsidP="00200703">
            <w:pPr>
              <w:pStyle w:val="NormalWeb"/>
              <w:rPr>
                <w:color w:val="000000"/>
              </w:rPr>
            </w:pPr>
            <w:r w:rsidRPr="008E489B">
              <w:rPr>
                <w:color w:val="000000"/>
              </w:rPr>
              <w:t>$</w:t>
            </w:r>
            <w:r w:rsidR="002845C7" w:rsidRPr="008E489B">
              <w:rPr>
                <w:color w:val="000000"/>
              </w:rPr>
              <w:t>33.69</w:t>
            </w:r>
          </w:p>
          <w:p w:rsidR="00A723A9" w:rsidRPr="008E489B" w:rsidRDefault="00A723A9" w:rsidP="00200703">
            <w:pPr>
              <w:pStyle w:val="NormalWeb"/>
              <w:jc w:val="right"/>
            </w:pPr>
            <w:r w:rsidRPr="008E489B">
              <w:rPr>
                <w:color w:val="000000"/>
              </w:rPr>
              <w:t>.</w:t>
            </w:r>
          </w:p>
        </w:tc>
        <w:tc>
          <w:tcPr>
            <w:tcW w:w="802" w:type="pct"/>
            <w:shd w:val="clear" w:color="auto" w:fill="auto"/>
            <w:tcMar>
              <w:top w:w="15" w:type="dxa"/>
              <w:left w:w="15" w:type="dxa"/>
              <w:bottom w:w="15" w:type="dxa"/>
              <w:right w:w="15" w:type="dxa"/>
            </w:tcMar>
          </w:tcPr>
          <w:p w:rsidR="00A723A9" w:rsidRPr="008E489B" w:rsidRDefault="006625C8" w:rsidP="00200703">
            <w:pPr>
              <w:pStyle w:val="NormalWeb"/>
            </w:pPr>
            <w:r w:rsidRPr="008E489B">
              <w:t>Fundraising</w:t>
            </w:r>
          </w:p>
        </w:tc>
      </w:tr>
      <w:tr w:rsidR="00F15A5D" w:rsidTr="00594303">
        <w:trPr>
          <w:trHeight w:val="239"/>
          <w:tblCellSpacing w:w="0" w:type="dxa"/>
          <w:jc w:val="center"/>
        </w:trPr>
        <w:tc>
          <w:tcPr>
            <w:tcW w:w="1308" w:type="pct"/>
            <w:shd w:val="clear" w:color="auto" w:fill="auto"/>
            <w:tcMar>
              <w:top w:w="15" w:type="dxa"/>
              <w:left w:w="15" w:type="dxa"/>
              <w:bottom w:w="15" w:type="dxa"/>
              <w:right w:w="15" w:type="dxa"/>
            </w:tcMar>
          </w:tcPr>
          <w:p w:rsidR="00955BDF" w:rsidRPr="008E489B" w:rsidRDefault="00E849DC" w:rsidP="00200703">
            <w:pPr>
              <w:pStyle w:val="NormalWeb"/>
            </w:pPr>
            <w:r w:rsidRPr="008E489B">
              <w:t>W</w:t>
            </w:r>
            <w:r w:rsidR="00A723A9" w:rsidRPr="008E489B">
              <w:t>ood Bench</w:t>
            </w:r>
            <w:r w:rsidR="00F547A7" w:rsidRPr="008E489B">
              <w:t xml:space="preserve"> </w:t>
            </w:r>
            <w:r w:rsidRPr="008E489B">
              <w:t xml:space="preserve">   </w:t>
            </w:r>
            <w:r w:rsidR="00F547A7" w:rsidRPr="008E489B">
              <w:t xml:space="preserve"> </w:t>
            </w:r>
            <w:r w:rsidRPr="008E489B">
              <w:t xml:space="preserve">    </w:t>
            </w:r>
            <w:r w:rsidR="00162818" w:rsidRPr="008E489B">
              <w:t xml:space="preserve">  </w:t>
            </w:r>
            <w:r w:rsidRPr="008E489B">
              <w:t xml:space="preserve">   </w:t>
            </w:r>
            <w:r w:rsidR="00BA3C70" w:rsidRPr="008E489B">
              <w:t xml:space="preserve">     </w:t>
            </w:r>
            <w:r w:rsidRPr="008E489B">
              <w:t xml:space="preserve"> </w:t>
            </w:r>
            <w:r w:rsidR="0025061D" w:rsidRPr="008E489B">
              <w:t xml:space="preserve"> </w:t>
            </w:r>
            <w:r w:rsidRPr="008E489B">
              <w:t xml:space="preserve"> </w:t>
            </w:r>
            <w:r w:rsidR="00955BDF" w:rsidRPr="008E489B">
              <w:rPr>
                <w:color w:val="000000"/>
              </w:rPr>
              <w:t xml:space="preserve">H x W x L      </w:t>
            </w:r>
            <w:r w:rsidRPr="008E489B">
              <w:rPr>
                <w:color w:val="000000"/>
              </w:rPr>
              <w:t xml:space="preserve">    </w:t>
            </w:r>
            <w:r w:rsidR="00955BDF" w:rsidRPr="008E489B">
              <w:rPr>
                <w:color w:val="000000"/>
              </w:rPr>
              <w:t xml:space="preserve">   </w:t>
            </w:r>
            <w:r w:rsidRPr="008E489B">
              <w:rPr>
                <w:color w:val="000000"/>
              </w:rPr>
              <w:t xml:space="preserve"> </w:t>
            </w:r>
            <w:r w:rsidR="00955BDF" w:rsidRPr="008E489B">
              <w:rPr>
                <w:color w:val="000000"/>
              </w:rPr>
              <w:t xml:space="preserve">  </w:t>
            </w:r>
            <w:r w:rsidR="00BA3C70" w:rsidRPr="008E489B">
              <w:rPr>
                <w:color w:val="000000"/>
              </w:rPr>
              <w:t xml:space="preserve">    </w:t>
            </w:r>
            <w:r w:rsidR="00955BDF" w:rsidRPr="008E489B">
              <w:rPr>
                <w:color w:val="000000"/>
              </w:rPr>
              <w:t xml:space="preserve">   1.5’’ x 9” x 55.5”</w:t>
            </w:r>
            <w:r w:rsidR="002E095D" w:rsidRPr="008E489B">
              <w:rPr>
                <w:color w:val="000000"/>
              </w:rPr>
              <w:t xml:space="preserve"> </w:t>
            </w:r>
            <w:r w:rsidRPr="008E489B">
              <w:rPr>
                <w:color w:val="000000"/>
              </w:rPr>
              <w:t>(</w:t>
            </w:r>
            <w:r w:rsidR="002E095D" w:rsidRPr="008E489B">
              <w:rPr>
                <w:color w:val="000000"/>
              </w:rPr>
              <w:t>4.625’)</w:t>
            </w:r>
          </w:p>
        </w:tc>
        <w:tc>
          <w:tcPr>
            <w:tcW w:w="903" w:type="pct"/>
            <w:shd w:val="clear" w:color="auto" w:fill="auto"/>
            <w:tcMar>
              <w:top w:w="15" w:type="dxa"/>
              <w:left w:w="15" w:type="dxa"/>
              <w:bottom w:w="15" w:type="dxa"/>
              <w:right w:w="15" w:type="dxa"/>
            </w:tcMar>
          </w:tcPr>
          <w:p w:rsidR="00A723A9" w:rsidRPr="008E489B" w:rsidRDefault="00955BDF" w:rsidP="00200703">
            <w:pPr>
              <w:pStyle w:val="NormalWeb"/>
              <w:rPr>
                <w:color w:val="000000"/>
              </w:rPr>
            </w:pPr>
            <w:r w:rsidRPr="008E489B">
              <w:rPr>
                <w:color w:val="000000"/>
              </w:rPr>
              <w:t>2” x 10” x 16’     (Home Depot #603724)</w:t>
            </w:r>
          </w:p>
        </w:tc>
        <w:tc>
          <w:tcPr>
            <w:tcW w:w="766"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15" w:type="dxa"/>
              <w:right w:w="15" w:type="dxa"/>
            </w:tcMar>
          </w:tcPr>
          <w:p w:rsidR="00A723A9" w:rsidRPr="008E489B" w:rsidRDefault="00A723A9" w:rsidP="00200703">
            <w:pPr>
              <w:pStyle w:val="NormalWeb"/>
              <w:rPr>
                <w:color w:val="000000"/>
              </w:rPr>
            </w:pPr>
            <w:r w:rsidRPr="008E489B">
              <w:rPr>
                <w:color w:val="000000"/>
              </w:rPr>
              <w:t>4</w:t>
            </w:r>
            <w:r w:rsidR="00F547A7" w:rsidRPr="008E489B">
              <w:rPr>
                <w:color w:val="000000"/>
              </w:rPr>
              <w:t xml:space="preserve"> (each can cut into 3 5</w:t>
            </w:r>
            <w:r w:rsidR="00460717" w:rsidRPr="008E489B">
              <w:rPr>
                <w:color w:val="000000"/>
              </w:rPr>
              <w:t>6</w:t>
            </w:r>
            <w:r w:rsidR="00F547A7" w:rsidRPr="008E489B">
              <w:rPr>
                <w:color w:val="000000"/>
              </w:rPr>
              <w:t>’’ long bench)</w:t>
            </w:r>
          </w:p>
        </w:tc>
        <w:tc>
          <w:tcPr>
            <w:tcW w:w="537" w:type="pct"/>
            <w:shd w:val="clear" w:color="auto" w:fill="auto"/>
            <w:tcMar>
              <w:top w:w="15" w:type="dxa"/>
              <w:left w:w="15" w:type="dxa"/>
              <w:bottom w:w="15" w:type="dxa"/>
              <w:right w:w="15" w:type="dxa"/>
            </w:tcMar>
          </w:tcPr>
          <w:p w:rsidR="00A723A9" w:rsidRPr="008E489B" w:rsidRDefault="00A723A9" w:rsidP="00200703">
            <w:pPr>
              <w:pStyle w:val="NormalWeb"/>
              <w:rPr>
                <w:color w:val="000000"/>
              </w:rPr>
            </w:pPr>
            <w:r w:rsidRPr="008E489B">
              <w:rPr>
                <w:color w:val="000000"/>
              </w:rPr>
              <w:t>$</w:t>
            </w:r>
            <w:r w:rsidR="002845C7" w:rsidRPr="008E489B">
              <w:rPr>
                <w:color w:val="000000"/>
              </w:rPr>
              <w:t>11.23</w:t>
            </w:r>
          </w:p>
        </w:tc>
        <w:tc>
          <w:tcPr>
            <w:tcW w:w="684" w:type="pct"/>
            <w:shd w:val="clear" w:color="auto" w:fill="auto"/>
            <w:tcMar>
              <w:top w:w="15" w:type="dxa"/>
              <w:left w:w="15" w:type="dxa"/>
              <w:bottom w:w="15" w:type="dxa"/>
              <w:right w:w="15" w:type="dxa"/>
            </w:tcMar>
          </w:tcPr>
          <w:p w:rsidR="00A723A9" w:rsidRPr="008E489B" w:rsidRDefault="002845C7" w:rsidP="00200703">
            <w:pPr>
              <w:pStyle w:val="NormalWeb"/>
              <w:rPr>
                <w:color w:val="000000"/>
              </w:rPr>
            </w:pPr>
            <w:r w:rsidRPr="008E489B">
              <w:rPr>
                <w:color w:val="000000"/>
              </w:rPr>
              <w:t>$44.92</w:t>
            </w:r>
          </w:p>
          <w:p w:rsidR="002845C7" w:rsidRPr="008E489B" w:rsidRDefault="002845C7" w:rsidP="00200703">
            <w:pPr>
              <w:pStyle w:val="NormalWeb"/>
              <w:rPr>
                <w:color w:val="000000"/>
              </w:rPr>
            </w:pPr>
          </w:p>
        </w:tc>
        <w:tc>
          <w:tcPr>
            <w:tcW w:w="802" w:type="pct"/>
            <w:shd w:val="clear" w:color="auto" w:fill="auto"/>
            <w:tcMar>
              <w:top w:w="15" w:type="dxa"/>
              <w:left w:w="15" w:type="dxa"/>
              <w:bottom w:w="15" w:type="dxa"/>
              <w:right w:w="15" w:type="dxa"/>
            </w:tcMar>
          </w:tcPr>
          <w:p w:rsidR="00A723A9" w:rsidRPr="008E489B" w:rsidRDefault="006625C8" w:rsidP="00200703">
            <w:pPr>
              <w:pStyle w:val="NormalWeb"/>
            </w:pPr>
            <w:r w:rsidRPr="008E489B">
              <w:t>Fundraising</w:t>
            </w:r>
          </w:p>
        </w:tc>
      </w:tr>
      <w:tr w:rsidR="00F15A5D" w:rsidTr="00594303">
        <w:trPr>
          <w:trHeight w:val="488"/>
          <w:tblCellSpacing w:w="0" w:type="dxa"/>
          <w:jc w:val="center"/>
        </w:trPr>
        <w:tc>
          <w:tcPr>
            <w:tcW w:w="1308" w:type="pct"/>
            <w:shd w:val="clear" w:color="auto" w:fill="auto"/>
            <w:tcMar>
              <w:top w:w="15" w:type="dxa"/>
              <w:left w:w="15" w:type="dxa"/>
              <w:bottom w:w="15" w:type="dxa"/>
              <w:right w:w="15" w:type="dxa"/>
            </w:tcMar>
          </w:tcPr>
          <w:p w:rsidR="005A7137" w:rsidRPr="008E489B" w:rsidRDefault="005A7137" w:rsidP="00200703">
            <w:pPr>
              <w:pStyle w:val="NormalWeb"/>
              <w:rPr>
                <w:color w:val="000000"/>
              </w:rPr>
            </w:pPr>
            <w:r w:rsidRPr="008E489B">
              <w:rPr>
                <w:color w:val="000000"/>
              </w:rPr>
              <w:t>Carriage bolts</w:t>
            </w:r>
            <w:r w:rsidR="00D122A5" w:rsidRPr="008E489B">
              <w:rPr>
                <w:color w:val="000000"/>
              </w:rPr>
              <w:t xml:space="preserve"> (Galvanized)</w:t>
            </w:r>
          </w:p>
        </w:tc>
        <w:tc>
          <w:tcPr>
            <w:tcW w:w="903" w:type="pct"/>
            <w:shd w:val="clear" w:color="auto" w:fill="auto"/>
            <w:tcMar>
              <w:top w:w="15" w:type="dxa"/>
              <w:left w:w="15" w:type="dxa"/>
              <w:bottom w:w="15" w:type="dxa"/>
              <w:right w:w="15" w:type="dxa"/>
            </w:tcMar>
          </w:tcPr>
          <w:p w:rsidR="005A7137" w:rsidRPr="008E489B" w:rsidRDefault="00E849DC" w:rsidP="00200703">
            <w:pPr>
              <w:pStyle w:val="NormalWeb"/>
              <w:rPr>
                <w:color w:val="000000"/>
              </w:rPr>
            </w:pPr>
            <w:r w:rsidRPr="008E489B">
              <w:rPr>
                <w:color w:val="000000"/>
              </w:rPr>
              <w:t>5/16” x 3”</w:t>
            </w:r>
          </w:p>
        </w:tc>
        <w:tc>
          <w:tcPr>
            <w:tcW w:w="766"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15" w:type="dxa"/>
              <w:right w:w="15" w:type="dxa"/>
            </w:tcMar>
          </w:tcPr>
          <w:p w:rsidR="005A7137" w:rsidRPr="008E489B" w:rsidRDefault="005A7137" w:rsidP="00200703">
            <w:pPr>
              <w:pStyle w:val="NormalWeb"/>
            </w:pPr>
            <w:r w:rsidRPr="008E489B">
              <w:t>96 + 15% =110</w:t>
            </w:r>
          </w:p>
        </w:tc>
        <w:tc>
          <w:tcPr>
            <w:tcW w:w="537" w:type="pct"/>
            <w:shd w:val="clear" w:color="auto" w:fill="auto"/>
            <w:tcMar>
              <w:top w:w="15" w:type="dxa"/>
              <w:left w:w="15" w:type="dxa"/>
              <w:bottom w:w="15" w:type="dxa"/>
              <w:right w:w="15" w:type="dxa"/>
            </w:tcMar>
          </w:tcPr>
          <w:p w:rsidR="005A7137" w:rsidRPr="008E489B" w:rsidRDefault="005A7137" w:rsidP="00200703">
            <w:pPr>
              <w:pStyle w:val="NormalWeb"/>
              <w:rPr>
                <w:color w:val="000000"/>
              </w:rPr>
            </w:pPr>
            <w:r w:rsidRPr="008E489B">
              <w:rPr>
                <w:color w:val="000000"/>
              </w:rPr>
              <w:t>$0.26</w:t>
            </w:r>
          </w:p>
        </w:tc>
        <w:tc>
          <w:tcPr>
            <w:tcW w:w="684" w:type="pct"/>
            <w:shd w:val="clear" w:color="auto" w:fill="auto"/>
            <w:tcMar>
              <w:top w:w="15" w:type="dxa"/>
              <w:left w:w="15" w:type="dxa"/>
              <w:bottom w:w="15" w:type="dxa"/>
              <w:right w:w="15" w:type="dxa"/>
            </w:tcMar>
          </w:tcPr>
          <w:p w:rsidR="005A7137" w:rsidRPr="008E489B" w:rsidRDefault="005A7137" w:rsidP="00200703">
            <w:pPr>
              <w:pStyle w:val="NormalWeb"/>
              <w:rPr>
                <w:color w:val="000000"/>
              </w:rPr>
            </w:pPr>
            <w:r w:rsidRPr="008E489B">
              <w:rPr>
                <w:color w:val="000000"/>
              </w:rPr>
              <w:t>$28.6</w:t>
            </w:r>
            <w:r w:rsidR="005469E6" w:rsidRPr="008E489B">
              <w:rPr>
                <w:color w:val="000000"/>
              </w:rPr>
              <w:t>0</w:t>
            </w:r>
          </w:p>
        </w:tc>
        <w:tc>
          <w:tcPr>
            <w:tcW w:w="802" w:type="pct"/>
            <w:shd w:val="clear" w:color="auto" w:fill="auto"/>
            <w:tcMar>
              <w:top w:w="15" w:type="dxa"/>
              <w:left w:w="15" w:type="dxa"/>
              <w:bottom w:w="15" w:type="dxa"/>
              <w:right w:w="15" w:type="dxa"/>
            </w:tcMar>
          </w:tcPr>
          <w:p w:rsidR="005A7137" w:rsidRPr="008E489B" w:rsidRDefault="006625C8" w:rsidP="005A7137">
            <w:pPr>
              <w:pStyle w:val="NormalWeb"/>
            </w:pPr>
            <w:r w:rsidRPr="008E489B">
              <w:t xml:space="preserve">Fundraising </w:t>
            </w:r>
          </w:p>
        </w:tc>
      </w:tr>
      <w:tr w:rsidR="00F15A5D" w:rsidTr="00594303">
        <w:trPr>
          <w:trHeight w:val="239"/>
          <w:tblCellSpacing w:w="0" w:type="dxa"/>
          <w:jc w:val="center"/>
        </w:trPr>
        <w:tc>
          <w:tcPr>
            <w:tcW w:w="1308" w:type="pct"/>
            <w:shd w:val="clear" w:color="auto" w:fill="auto"/>
            <w:tcMar>
              <w:top w:w="15" w:type="dxa"/>
              <w:left w:w="15" w:type="dxa"/>
              <w:bottom w:w="15" w:type="dxa"/>
              <w:right w:w="15" w:type="dxa"/>
            </w:tcMar>
          </w:tcPr>
          <w:p w:rsidR="00D122A5" w:rsidRPr="008E489B" w:rsidRDefault="005A7137" w:rsidP="00200703">
            <w:pPr>
              <w:pStyle w:val="NormalWeb"/>
              <w:rPr>
                <w:color w:val="000000"/>
              </w:rPr>
            </w:pPr>
            <w:r w:rsidRPr="008E489B">
              <w:rPr>
                <w:color w:val="000000"/>
              </w:rPr>
              <w:t>Hex nut</w:t>
            </w:r>
            <w:r w:rsidR="00D122A5" w:rsidRPr="008E489B">
              <w:rPr>
                <w:color w:val="000000"/>
              </w:rPr>
              <w:t xml:space="preserve"> (Galvanized)</w:t>
            </w:r>
          </w:p>
        </w:tc>
        <w:tc>
          <w:tcPr>
            <w:tcW w:w="903" w:type="pct"/>
            <w:shd w:val="clear" w:color="auto" w:fill="auto"/>
            <w:tcMar>
              <w:top w:w="15" w:type="dxa"/>
              <w:left w:w="15" w:type="dxa"/>
              <w:bottom w:w="15" w:type="dxa"/>
              <w:right w:w="15" w:type="dxa"/>
            </w:tcMar>
          </w:tcPr>
          <w:p w:rsidR="005A7137" w:rsidRPr="008E489B" w:rsidRDefault="005A7137" w:rsidP="00200703">
            <w:pPr>
              <w:pStyle w:val="NormalWeb"/>
              <w:rPr>
                <w:color w:val="000000"/>
              </w:rPr>
            </w:pPr>
            <w:r w:rsidRPr="008E489B">
              <w:rPr>
                <w:color w:val="000000"/>
              </w:rPr>
              <w:t xml:space="preserve">5/16”    </w:t>
            </w:r>
          </w:p>
        </w:tc>
        <w:tc>
          <w:tcPr>
            <w:tcW w:w="766"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15" w:type="dxa"/>
              <w:right w:w="15" w:type="dxa"/>
            </w:tcMar>
          </w:tcPr>
          <w:p w:rsidR="005A7137" w:rsidRPr="008E489B" w:rsidRDefault="005A7137" w:rsidP="00200703">
            <w:pPr>
              <w:pStyle w:val="NormalWeb"/>
            </w:pPr>
            <w:r w:rsidRPr="008E489B">
              <w:t>5 bags(25 counts -  HD #08434)</w:t>
            </w:r>
          </w:p>
        </w:tc>
        <w:tc>
          <w:tcPr>
            <w:tcW w:w="537" w:type="pct"/>
            <w:shd w:val="clear" w:color="auto" w:fill="auto"/>
            <w:tcMar>
              <w:top w:w="15" w:type="dxa"/>
              <w:left w:w="15" w:type="dxa"/>
              <w:bottom w:w="15" w:type="dxa"/>
              <w:right w:w="15" w:type="dxa"/>
            </w:tcMar>
          </w:tcPr>
          <w:p w:rsidR="005A7137" w:rsidRPr="008E489B" w:rsidRDefault="005A7137" w:rsidP="00200703">
            <w:pPr>
              <w:pStyle w:val="NormalWeb"/>
              <w:rPr>
                <w:color w:val="000000"/>
              </w:rPr>
            </w:pPr>
            <w:r w:rsidRPr="008E489B">
              <w:rPr>
                <w:color w:val="000000"/>
              </w:rPr>
              <w:t>$2.25</w:t>
            </w:r>
          </w:p>
        </w:tc>
        <w:tc>
          <w:tcPr>
            <w:tcW w:w="684" w:type="pct"/>
            <w:shd w:val="clear" w:color="auto" w:fill="auto"/>
            <w:tcMar>
              <w:top w:w="15" w:type="dxa"/>
              <w:left w:w="15" w:type="dxa"/>
              <w:bottom w:w="15" w:type="dxa"/>
              <w:right w:w="15" w:type="dxa"/>
            </w:tcMar>
          </w:tcPr>
          <w:p w:rsidR="005A7137" w:rsidRPr="008E489B" w:rsidRDefault="005A7137" w:rsidP="00200703">
            <w:pPr>
              <w:pStyle w:val="NormalWeb"/>
              <w:rPr>
                <w:color w:val="000000"/>
              </w:rPr>
            </w:pPr>
            <w:r w:rsidRPr="008E489B">
              <w:rPr>
                <w:color w:val="000000"/>
              </w:rPr>
              <w:t>$11.25</w:t>
            </w:r>
          </w:p>
        </w:tc>
        <w:tc>
          <w:tcPr>
            <w:tcW w:w="802" w:type="pct"/>
            <w:shd w:val="clear" w:color="auto" w:fill="auto"/>
            <w:tcMar>
              <w:top w:w="15" w:type="dxa"/>
              <w:left w:w="15" w:type="dxa"/>
              <w:bottom w:w="15" w:type="dxa"/>
              <w:right w:w="15" w:type="dxa"/>
            </w:tcMar>
          </w:tcPr>
          <w:p w:rsidR="005A7137" w:rsidRPr="008E489B" w:rsidRDefault="000535C8" w:rsidP="005A7137">
            <w:pPr>
              <w:pStyle w:val="NormalWeb"/>
            </w:pPr>
            <w:r w:rsidRPr="008E489B">
              <w:t>Fund</w:t>
            </w:r>
            <w:r w:rsidR="004B05BE" w:rsidRPr="008E489B">
              <w:t xml:space="preserve">raising </w:t>
            </w:r>
          </w:p>
        </w:tc>
      </w:tr>
      <w:tr w:rsidR="00F15A5D" w:rsidTr="00594303">
        <w:trPr>
          <w:trHeight w:val="239"/>
          <w:tblCellSpacing w:w="0" w:type="dxa"/>
          <w:jc w:val="center"/>
        </w:trPr>
        <w:tc>
          <w:tcPr>
            <w:tcW w:w="1308" w:type="pct"/>
            <w:shd w:val="clear" w:color="auto" w:fill="auto"/>
            <w:tcMar>
              <w:top w:w="15" w:type="dxa"/>
              <w:left w:w="15" w:type="dxa"/>
              <w:bottom w:w="15" w:type="dxa"/>
              <w:right w:w="15" w:type="dxa"/>
            </w:tcMar>
          </w:tcPr>
          <w:p w:rsidR="005A7137" w:rsidRPr="008E489B" w:rsidRDefault="005A7137" w:rsidP="00200703">
            <w:pPr>
              <w:pStyle w:val="NormalWeb"/>
              <w:rPr>
                <w:color w:val="000000"/>
              </w:rPr>
            </w:pPr>
            <w:r w:rsidRPr="008E489B">
              <w:rPr>
                <w:color w:val="000000"/>
              </w:rPr>
              <w:t>Washer</w:t>
            </w:r>
            <w:r w:rsidR="00D122A5" w:rsidRPr="008E489B">
              <w:rPr>
                <w:color w:val="000000"/>
              </w:rPr>
              <w:t xml:space="preserve"> (Galvanized)</w:t>
            </w:r>
          </w:p>
        </w:tc>
        <w:tc>
          <w:tcPr>
            <w:tcW w:w="903" w:type="pct"/>
            <w:shd w:val="clear" w:color="auto" w:fill="auto"/>
            <w:tcMar>
              <w:top w:w="15" w:type="dxa"/>
              <w:left w:w="15" w:type="dxa"/>
              <w:bottom w:w="15" w:type="dxa"/>
              <w:right w:w="15" w:type="dxa"/>
            </w:tcMar>
          </w:tcPr>
          <w:p w:rsidR="005A7137" w:rsidRPr="008E489B" w:rsidRDefault="005A7137" w:rsidP="00200703">
            <w:pPr>
              <w:pStyle w:val="NormalWeb"/>
              <w:rPr>
                <w:color w:val="000000"/>
              </w:rPr>
            </w:pPr>
            <w:r w:rsidRPr="008E489B">
              <w:rPr>
                <w:color w:val="000000"/>
              </w:rPr>
              <w:t xml:space="preserve">5/16”  </w:t>
            </w:r>
          </w:p>
        </w:tc>
        <w:tc>
          <w:tcPr>
            <w:tcW w:w="766"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15" w:type="dxa"/>
              <w:right w:w="15" w:type="dxa"/>
            </w:tcMar>
          </w:tcPr>
          <w:p w:rsidR="005A7137" w:rsidRPr="008E489B" w:rsidRDefault="00E849DC" w:rsidP="00200703">
            <w:pPr>
              <w:pStyle w:val="NormalWeb"/>
            </w:pPr>
            <w:r w:rsidRPr="008E489B">
              <w:t>5 bags</w:t>
            </w:r>
            <w:r w:rsidR="005A7137" w:rsidRPr="008E489B">
              <w:t xml:space="preserve">(25 </w:t>
            </w:r>
            <w:r w:rsidRPr="008E489B">
              <w:t>c</w:t>
            </w:r>
            <w:r w:rsidR="005A7137" w:rsidRPr="008E489B">
              <w:t>ounts -  HD #08044)</w:t>
            </w:r>
          </w:p>
        </w:tc>
        <w:tc>
          <w:tcPr>
            <w:tcW w:w="537" w:type="pct"/>
            <w:shd w:val="clear" w:color="auto" w:fill="auto"/>
            <w:tcMar>
              <w:top w:w="15" w:type="dxa"/>
              <w:left w:w="15" w:type="dxa"/>
              <w:bottom w:w="15" w:type="dxa"/>
              <w:right w:w="15" w:type="dxa"/>
            </w:tcMar>
          </w:tcPr>
          <w:p w:rsidR="005A7137" w:rsidRPr="008E489B" w:rsidRDefault="005A7137" w:rsidP="00200703">
            <w:pPr>
              <w:pStyle w:val="NormalWeb"/>
              <w:rPr>
                <w:color w:val="000000"/>
              </w:rPr>
            </w:pPr>
            <w:r w:rsidRPr="008E489B">
              <w:rPr>
                <w:color w:val="000000"/>
              </w:rPr>
              <w:t>$2.54</w:t>
            </w:r>
          </w:p>
        </w:tc>
        <w:tc>
          <w:tcPr>
            <w:tcW w:w="684" w:type="pct"/>
            <w:shd w:val="clear" w:color="auto" w:fill="auto"/>
            <w:tcMar>
              <w:top w:w="15" w:type="dxa"/>
              <w:left w:w="15" w:type="dxa"/>
              <w:bottom w:w="15" w:type="dxa"/>
              <w:right w:w="15" w:type="dxa"/>
            </w:tcMar>
          </w:tcPr>
          <w:p w:rsidR="005A7137" w:rsidRPr="008E489B" w:rsidRDefault="005A7137" w:rsidP="00200703">
            <w:pPr>
              <w:pStyle w:val="NormalWeb"/>
              <w:rPr>
                <w:color w:val="000000"/>
              </w:rPr>
            </w:pPr>
            <w:r w:rsidRPr="008E489B">
              <w:rPr>
                <w:color w:val="000000"/>
              </w:rPr>
              <w:t>$12.70</w:t>
            </w:r>
          </w:p>
        </w:tc>
        <w:tc>
          <w:tcPr>
            <w:tcW w:w="802" w:type="pct"/>
            <w:shd w:val="clear" w:color="auto" w:fill="auto"/>
            <w:tcMar>
              <w:top w:w="15" w:type="dxa"/>
              <w:left w:w="15" w:type="dxa"/>
              <w:bottom w:w="15" w:type="dxa"/>
              <w:right w:w="15" w:type="dxa"/>
            </w:tcMar>
          </w:tcPr>
          <w:p w:rsidR="005A7137" w:rsidRPr="008E489B" w:rsidRDefault="000535C8" w:rsidP="005A7137">
            <w:pPr>
              <w:pStyle w:val="NormalWeb"/>
            </w:pPr>
            <w:r w:rsidRPr="008E489B">
              <w:t>Fund</w:t>
            </w:r>
            <w:r w:rsidR="004B05BE" w:rsidRPr="008E489B">
              <w:t xml:space="preserve">raising </w:t>
            </w:r>
          </w:p>
        </w:tc>
      </w:tr>
      <w:tr w:rsidR="00F15A5D" w:rsidTr="00594303">
        <w:trPr>
          <w:trHeight w:val="239"/>
          <w:tblCellSpacing w:w="0" w:type="dxa"/>
          <w:jc w:val="center"/>
        </w:trPr>
        <w:tc>
          <w:tcPr>
            <w:tcW w:w="1308" w:type="pct"/>
            <w:shd w:val="clear" w:color="auto" w:fill="auto"/>
            <w:tcMar>
              <w:top w:w="15" w:type="dxa"/>
              <w:left w:w="15" w:type="dxa"/>
              <w:bottom w:w="15" w:type="dxa"/>
              <w:right w:w="15" w:type="dxa"/>
            </w:tcMar>
          </w:tcPr>
          <w:p w:rsidR="005A7137" w:rsidRPr="008E489B" w:rsidRDefault="005A7137" w:rsidP="00200703">
            <w:pPr>
              <w:pStyle w:val="NormalWeb"/>
              <w:rPr>
                <w:color w:val="000000"/>
              </w:rPr>
            </w:pPr>
            <w:r w:rsidRPr="008E489B">
              <w:rPr>
                <w:color w:val="000000"/>
              </w:rPr>
              <w:t xml:space="preserve">Plastic sheet </w:t>
            </w:r>
          </w:p>
        </w:tc>
        <w:tc>
          <w:tcPr>
            <w:tcW w:w="903" w:type="pct"/>
            <w:shd w:val="clear" w:color="auto" w:fill="auto"/>
            <w:tcMar>
              <w:top w:w="15" w:type="dxa"/>
              <w:left w:w="15" w:type="dxa"/>
              <w:bottom w:w="15" w:type="dxa"/>
              <w:right w:w="15" w:type="dxa"/>
            </w:tcMar>
          </w:tcPr>
          <w:p w:rsidR="005A7137" w:rsidRPr="008E489B" w:rsidRDefault="00911CD6" w:rsidP="00200703">
            <w:pPr>
              <w:pStyle w:val="NormalWeb"/>
              <w:rPr>
                <w:color w:val="000000"/>
              </w:rPr>
            </w:pPr>
            <w:r w:rsidRPr="008E489B">
              <w:rPr>
                <w:color w:val="000000"/>
              </w:rPr>
              <w:t xml:space="preserve">Husky 4 Mil </w:t>
            </w:r>
            <w:r w:rsidR="00530E26">
              <w:rPr>
                <w:color w:val="000000"/>
              </w:rPr>
              <w:t xml:space="preserve">          </w:t>
            </w:r>
            <w:r w:rsidRPr="008E489B">
              <w:rPr>
                <w:color w:val="000000"/>
              </w:rPr>
              <w:t xml:space="preserve">3 ft </w:t>
            </w:r>
            <w:r w:rsidR="008E489B">
              <w:rPr>
                <w:color w:val="000000"/>
              </w:rPr>
              <w:t>x</w:t>
            </w:r>
            <w:r w:rsidRPr="008E489B">
              <w:rPr>
                <w:color w:val="000000"/>
              </w:rPr>
              <w:t xml:space="preserve"> 50ft </w:t>
            </w:r>
            <w:r w:rsidR="00530E26">
              <w:rPr>
                <w:color w:val="000000"/>
              </w:rPr>
              <w:t xml:space="preserve">         </w:t>
            </w:r>
            <w:r w:rsidRPr="008E489B">
              <w:rPr>
                <w:color w:val="000000"/>
              </w:rPr>
              <w:t>clear polyethylene sheeting</w:t>
            </w:r>
          </w:p>
        </w:tc>
        <w:tc>
          <w:tcPr>
            <w:tcW w:w="766"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15" w:type="dxa"/>
              <w:right w:w="15" w:type="dxa"/>
            </w:tcMar>
          </w:tcPr>
          <w:p w:rsidR="005A7137" w:rsidRPr="008E489B" w:rsidRDefault="00911CD6" w:rsidP="00200703">
            <w:pPr>
              <w:pStyle w:val="NormalWeb"/>
            </w:pPr>
            <w:r w:rsidRPr="008E489B">
              <w:t>1</w:t>
            </w:r>
          </w:p>
        </w:tc>
        <w:tc>
          <w:tcPr>
            <w:tcW w:w="537" w:type="pct"/>
            <w:shd w:val="clear" w:color="auto" w:fill="auto"/>
            <w:tcMar>
              <w:top w:w="15" w:type="dxa"/>
              <w:left w:w="15" w:type="dxa"/>
              <w:bottom w:w="15" w:type="dxa"/>
              <w:right w:w="15" w:type="dxa"/>
            </w:tcMar>
          </w:tcPr>
          <w:p w:rsidR="005A7137" w:rsidRPr="008E489B" w:rsidRDefault="00911CD6" w:rsidP="00200703">
            <w:pPr>
              <w:pStyle w:val="NormalWeb"/>
              <w:rPr>
                <w:color w:val="000000"/>
              </w:rPr>
            </w:pPr>
            <w:r w:rsidRPr="008E489B">
              <w:rPr>
                <w:color w:val="000000"/>
              </w:rPr>
              <w:t>$11.99</w:t>
            </w:r>
          </w:p>
        </w:tc>
        <w:tc>
          <w:tcPr>
            <w:tcW w:w="684" w:type="pct"/>
            <w:shd w:val="clear" w:color="auto" w:fill="auto"/>
            <w:tcMar>
              <w:top w:w="15" w:type="dxa"/>
              <w:left w:w="15" w:type="dxa"/>
              <w:bottom w:w="15" w:type="dxa"/>
              <w:right w:w="15" w:type="dxa"/>
            </w:tcMar>
          </w:tcPr>
          <w:p w:rsidR="005A7137" w:rsidRPr="008E489B" w:rsidRDefault="00911CD6" w:rsidP="00200703">
            <w:pPr>
              <w:pStyle w:val="NormalWeb"/>
              <w:rPr>
                <w:color w:val="000000"/>
              </w:rPr>
            </w:pPr>
            <w:r w:rsidRPr="008E489B">
              <w:rPr>
                <w:color w:val="000000"/>
              </w:rPr>
              <w:t>$11.99</w:t>
            </w:r>
          </w:p>
        </w:tc>
        <w:tc>
          <w:tcPr>
            <w:tcW w:w="802" w:type="pct"/>
            <w:shd w:val="clear" w:color="auto" w:fill="auto"/>
            <w:tcMar>
              <w:top w:w="15" w:type="dxa"/>
              <w:left w:w="15" w:type="dxa"/>
              <w:bottom w:w="15" w:type="dxa"/>
              <w:right w:w="15" w:type="dxa"/>
            </w:tcMar>
          </w:tcPr>
          <w:p w:rsidR="005A7137" w:rsidRPr="008E489B" w:rsidRDefault="005469E6" w:rsidP="005A7137">
            <w:pPr>
              <w:pStyle w:val="NormalWeb"/>
            </w:pPr>
            <w:r w:rsidRPr="008E489B">
              <w:t>Fundraising</w:t>
            </w:r>
          </w:p>
        </w:tc>
      </w:tr>
      <w:tr w:rsidR="00F15A5D" w:rsidTr="00594303">
        <w:trPr>
          <w:trHeight w:val="245"/>
          <w:tblCellSpacing w:w="0" w:type="dxa"/>
          <w:jc w:val="center"/>
        </w:trPr>
        <w:tc>
          <w:tcPr>
            <w:tcW w:w="1308" w:type="pct"/>
            <w:shd w:val="clear" w:color="auto" w:fill="auto"/>
            <w:tcMar>
              <w:top w:w="15" w:type="dxa"/>
              <w:left w:w="15" w:type="dxa"/>
              <w:bottom w:w="15" w:type="dxa"/>
              <w:right w:w="15" w:type="dxa"/>
            </w:tcMar>
          </w:tcPr>
          <w:p w:rsidR="007A0004" w:rsidRPr="008E489B" w:rsidRDefault="007A0004" w:rsidP="002845C7">
            <w:pPr>
              <w:pStyle w:val="NormalWeb"/>
              <w:rPr>
                <w:color w:val="000000"/>
              </w:rPr>
            </w:pPr>
            <w:r w:rsidRPr="008E489B">
              <w:rPr>
                <w:color w:val="000000"/>
              </w:rPr>
              <w:t>Shoe guard</w:t>
            </w:r>
          </w:p>
        </w:tc>
        <w:tc>
          <w:tcPr>
            <w:tcW w:w="903" w:type="pct"/>
            <w:shd w:val="clear" w:color="auto" w:fill="auto"/>
            <w:tcMar>
              <w:top w:w="15" w:type="dxa"/>
              <w:left w:w="15" w:type="dxa"/>
              <w:bottom w:w="15" w:type="dxa"/>
              <w:right w:w="15" w:type="dxa"/>
            </w:tcMar>
          </w:tcPr>
          <w:p w:rsidR="007A0004" w:rsidRPr="008E489B" w:rsidRDefault="007A0004" w:rsidP="00200703">
            <w:pPr>
              <w:pStyle w:val="NormalWeb"/>
              <w:rPr>
                <w:color w:val="000000"/>
              </w:rPr>
            </w:pPr>
            <w:r w:rsidRPr="008E489B">
              <w:rPr>
                <w:color w:val="000000"/>
              </w:rPr>
              <w:t>3 pairs/bag</w:t>
            </w:r>
          </w:p>
        </w:tc>
        <w:tc>
          <w:tcPr>
            <w:tcW w:w="766"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15" w:type="dxa"/>
              <w:right w:w="15" w:type="dxa"/>
            </w:tcMar>
          </w:tcPr>
          <w:p w:rsidR="007A0004" w:rsidRPr="008E489B" w:rsidRDefault="007A0004" w:rsidP="00200703">
            <w:pPr>
              <w:pStyle w:val="NormalWeb"/>
              <w:rPr>
                <w:color w:val="000000"/>
              </w:rPr>
            </w:pPr>
            <w:r w:rsidRPr="008E489B">
              <w:rPr>
                <w:color w:val="000000"/>
              </w:rPr>
              <w:t>3</w:t>
            </w:r>
          </w:p>
        </w:tc>
        <w:tc>
          <w:tcPr>
            <w:tcW w:w="537" w:type="pct"/>
            <w:shd w:val="clear" w:color="auto" w:fill="auto"/>
            <w:tcMar>
              <w:top w:w="15" w:type="dxa"/>
              <w:left w:w="15" w:type="dxa"/>
              <w:bottom w:w="15" w:type="dxa"/>
              <w:right w:w="15" w:type="dxa"/>
            </w:tcMar>
          </w:tcPr>
          <w:p w:rsidR="007A0004" w:rsidRPr="008E489B" w:rsidRDefault="001737CD" w:rsidP="000F3F73">
            <w:pPr>
              <w:pStyle w:val="NormalWeb"/>
              <w:rPr>
                <w:color w:val="000000"/>
              </w:rPr>
            </w:pPr>
            <w:r w:rsidRPr="008E489B">
              <w:rPr>
                <w:color w:val="000000"/>
              </w:rPr>
              <w:t>$</w:t>
            </w:r>
            <w:r w:rsidR="007A0004" w:rsidRPr="008E489B">
              <w:rPr>
                <w:color w:val="000000"/>
              </w:rPr>
              <w:t>3.99</w:t>
            </w:r>
          </w:p>
        </w:tc>
        <w:tc>
          <w:tcPr>
            <w:tcW w:w="684" w:type="pct"/>
            <w:shd w:val="clear" w:color="auto" w:fill="auto"/>
            <w:tcMar>
              <w:top w:w="15" w:type="dxa"/>
              <w:left w:w="15" w:type="dxa"/>
              <w:bottom w:w="15" w:type="dxa"/>
              <w:right w:w="15" w:type="dxa"/>
            </w:tcMar>
          </w:tcPr>
          <w:p w:rsidR="007A0004" w:rsidRPr="008E489B" w:rsidRDefault="007A0004" w:rsidP="000F3F73">
            <w:pPr>
              <w:pStyle w:val="NormalWeb"/>
              <w:rPr>
                <w:color w:val="000000"/>
              </w:rPr>
            </w:pPr>
            <w:r w:rsidRPr="008E489B">
              <w:rPr>
                <w:color w:val="000000"/>
              </w:rPr>
              <w:t>$11.97</w:t>
            </w:r>
          </w:p>
        </w:tc>
        <w:tc>
          <w:tcPr>
            <w:tcW w:w="802" w:type="pct"/>
            <w:shd w:val="clear" w:color="auto" w:fill="auto"/>
            <w:tcMar>
              <w:top w:w="15" w:type="dxa"/>
              <w:left w:w="15" w:type="dxa"/>
              <w:bottom w:w="15" w:type="dxa"/>
              <w:right w:w="15" w:type="dxa"/>
            </w:tcMar>
          </w:tcPr>
          <w:p w:rsidR="007A0004" w:rsidRPr="008E489B" w:rsidRDefault="000535C8" w:rsidP="00200703">
            <w:pPr>
              <w:pStyle w:val="NormalWeb"/>
            </w:pPr>
            <w:r w:rsidRPr="008E489B">
              <w:t>Fund</w:t>
            </w:r>
            <w:r w:rsidR="007A0004" w:rsidRPr="008E489B">
              <w:t>raising</w:t>
            </w:r>
          </w:p>
        </w:tc>
      </w:tr>
      <w:tr w:rsidR="00F15A5D" w:rsidTr="00594303">
        <w:trPr>
          <w:trHeight w:val="245"/>
          <w:tblCellSpacing w:w="0" w:type="dxa"/>
          <w:jc w:val="center"/>
        </w:trPr>
        <w:tc>
          <w:tcPr>
            <w:tcW w:w="1308" w:type="pct"/>
            <w:shd w:val="clear" w:color="auto" w:fill="auto"/>
            <w:tcMar>
              <w:top w:w="15" w:type="dxa"/>
              <w:left w:w="15" w:type="dxa"/>
              <w:bottom w:w="15" w:type="dxa"/>
              <w:right w:w="15" w:type="dxa"/>
            </w:tcMar>
          </w:tcPr>
          <w:p w:rsidR="005469E6" w:rsidRPr="008E489B" w:rsidRDefault="005469E6" w:rsidP="009B2E7E">
            <w:pPr>
              <w:pStyle w:val="NormalWeb"/>
              <w:rPr>
                <w:color w:val="000000"/>
              </w:rPr>
            </w:pPr>
            <w:r w:rsidRPr="008E489B">
              <w:rPr>
                <w:color w:val="000000"/>
              </w:rPr>
              <w:t>Sanding sheets</w:t>
            </w:r>
          </w:p>
        </w:tc>
        <w:tc>
          <w:tcPr>
            <w:tcW w:w="903" w:type="pct"/>
            <w:shd w:val="clear" w:color="auto" w:fill="auto"/>
            <w:tcMar>
              <w:top w:w="15" w:type="dxa"/>
              <w:left w:w="15" w:type="dxa"/>
              <w:bottom w:w="15" w:type="dxa"/>
              <w:right w:w="15" w:type="dxa"/>
            </w:tcMar>
          </w:tcPr>
          <w:p w:rsidR="005469E6" w:rsidRPr="008E489B" w:rsidRDefault="005469E6" w:rsidP="009B2E7E">
            <w:pPr>
              <w:pStyle w:val="NormalWeb"/>
              <w:rPr>
                <w:color w:val="000000"/>
              </w:rPr>
            </w:pPr>
            <w:r w:rsidRPr="008E489B">
              <w:rPr>
                <w:color w:val="000000"/>
              </w:rPr>
              <w:t>Norton 3-pk.</w:t>
            </w:r>
            <w:r w:rsidR="00530E26">
              <w:rPr>
                <w:color w:val="000000"/>
              </w:rPr>
              <w:t xml:space="preserve">         </w:t>
            </w:r>
            <w:r w:rsidRPr="008E489B">
              <w:rPr>
                <w:color w:val="000000"/>
              </w:rPr>
              <w:t xml:space="preserve">9” x 11” </w:t>
            </w:r>
            <w:r w:rsidR="00530E26">
              <w:rPr>
                <w:color w:val="000000"/>
              </w:rPr>
              <w:t xml:space="preserve">       </w:t>
            </w:r>
            <w:r w:rsidRPr="008E489B">
              <w:rPr>
                <w:color w:val="000000"/>
              </w:rPr>
              <w:t xml:space="preserve">    Very fine 220 grit</w:t>
            </w:r>
          </w:p>
        </w:tc>
        <w:tc>
          <w:tcPr>
            <w:tcW w:w="766"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15" w:type="dxa"/>
              <w:right w:w="15" w:type="dxa"/>
            </w:tcMar>
          </w:tcPr>
          <w:p w:rsidR="005469E6" w:rsidRPr="008E489B" w:rsidRDefault="005469E6" w:rsidP="009B2E7E">
            <w:pPr>
              <w:pStyle w:val="NormalWeb"/>
              <w:rPr>
                <w:color w:val="000000"/>
              </w:rPr>
            </w:pPr>
            <w:r w:rsidRPr="008E489B">
              <w:rPr>
                <w:color w:val="000000"/>
              </w:rPr>
              <w:t>1</w:t>
            </w:r>
          </w:p>
        </w:tc>
        <w:tc>
          <w:tcPr>
            <w:tcW w:w="537" w:type="pct"/>
            <w:shd w:val="clear" w:color="auto" w:fill="auto"/>
            <w:tcMar>
              <w:top w:w="15" w:type="dxa"/>
              <w:left w:w="15" w:type="dxa"/>
              <w:bottom w:w="15" w:type="dxa"/>
              <w:right w:w="15" w:type="dxa"/>
            </w:tcMar>
          </w:tcPr>
          <w:p w:rsidR="005469E6" w:rsidRPr="008E489B" w:rsidRDefault="005469E6" w:rsidP="009B2E7E">
            <w:pPr>
              <w:pStyle w:val="NormalWeb"/>
              <w:rPr>
                <w:color w:val="000000"/>
              </w:rPr>
            </w:pPr>
            <w:r w:rsidRPr="008E489B">
              <w:rPr>
                <w:color w:val="000000"/>
              </w:rPr>
              <w:t xml:space="preserve">$3.97 </w:t>
            </w:r>
          </w:p>
        </w:tc>
        <w:tc>
          <w:tcPr>
            <w:tcW w:w="684" w:type="pct"/>
            <w:shd w:val="clear" w:color="auto" w:fill="auto"/>
            <w:tcMar>
              <w:top w:w="15" w:type="dxa"/>
              <w:left w:w="15" w:type="dxa"/>
              <w:bottom w:w="15" w:type="dxa"/>
              <w:right w:w="15" w:type="dxa"/>
            </w:tcMar>
          </w:tcPr>
          <w:p w:rsidR="005469E6" w:rsidRPr="008E489B" w:rsidRDefault="005469E6" w:rsidP="009B2E7E">
            <w:pPr>
              <w:pStyle w:val="NormalWeb"/>
              <w:rPr>
                <w:color w:val="000000"/>
              </w:rPr>
            </w:pPr>
            <w:r w:rsidRPr="008E489B">
              <w:rPr>
                <w:color w:val="000000"/>
              </w:rPr>
              <w:t>$3.97</w:t>
            </w:r>
          </w:p>
        </w:tc>
        <w:tc>
          <w:tcPr>
            <w:tcW w:w="802" w:type="pct"/>
            <w:shd w:val="clear" w:color="auto" w:fill="auto"/>
            <w:tcMar>
              <w:top w:w="15" w:type="dxa"/>
              <w:left w:w="15" w:type="dxa"/>
              <w:bottom w:w="15" w:type="dxa"/>
              <w:right w:w="15" w:type="dxa"/>
            </w:tcMar>
          </w:tcPr>
          <w:p w:rsidR="005469E6" w:rsidRPr="008E489B" w:rsidRDefault="005469E6" w:rsidP="009B2E7E">
            <w:pPr>
              <w:pStyle w:val="NormalWeb"/>
            </w:pPr>
            <w:r w:rsidRPr="008E489B">
              <w:t>Fundraising</w:t>
            </w:r>
          </w:p>
        </w:tc>
      </w:tr>
      <w:tr w:rsidR="00F15A5D" w:rsidTr="00594303">
        <w:trPr>
          <w:trHeight w:val="245"/>
          <w:tblCellSpacing w:w="0" w:type="dxa"/>
          <w:jc w:val="center"/>
        </w:trPr>
        <w:tc>
          <w:tcPr>
            <w:tcW w:w="1308" w:type="pct"/>
            <w:shd w:val="clear" w:color="auto" w:fill="auto"/>
            <w:tcMar>
              <w:top w:w="15" w:type="dxa"/>
              <w:left w:w="15" w:type="dxa"/>
              <w:bottom w:w="15" w:type="dxa"/>
              <w:right w:w="15" w:type="dxa"/>
            </w:tcMar>
          </w:tcPr>
          <w:p w:rsidR="005469E6" w:rsidRPr="008E489B" w:rsidRDefault="005469E6" w:rsidP="009B2E7E">
            <w:pPr>
              <w:pStyle w:val="NormalWeb"/>
              <w:rPr>
                <w:color w:val="000000"/>
              </w:rPr>
            </w:pPr>
            <w:r w:rsidRPr="008E489B">
              <w:rPr>
                <w:color w:val="000000"/>
              </w:rPr>
              <w:t>Paint brushes</w:t>
            </w:r>
          </w:p>
        </w:tc>
        <w:tc>
          <w:tcPr>
            <w:tcW w:w="903" w:type="pct"/>
            <w:shd w:val="clear" w:color="auto" w:fill="auto"/>
            <w:tcMar>
              <w:top w:w="15" w:type="dxa"/>
              <w:left w:w="15" w:type="dxa"/>
              <w:bottom w:w="15" w:type="dxa"/>
              <w:right w:w="15" w:type="dxa"/>
            </w:tcMar>
          </w:tcPr>
          <w:p w:rsidR="005469E6" w:rsidRPr="008E489B" w:rsidRDefault="005469E6" w:rsidP="009B2E7E">
            <w:pPr>
              <w:pStyle w:val="NormalWeb"/>
              <w:rPr>
                <w:color w:val="000000"/>
              </w:rPr>
            </w:pPr>
            <w:r w:rsidRPr="008E489B">
              <w:rPr>
                <w:color w:val="000000"/>
              </w:rPr>
              <w:t xml:space="preserve">1 ½’ </w:t>
            </w:r>
          </w:p>
        </w:tc>
        <w:tc>
          <w:tcPr>
            <w:tcW w:w="766"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15" w:type="dxa"/>
              <w:right w:w="15" w:type="dxa"/>
            </w:tcMar>
          </w:tcPr>
          <w:p w:rsidR="005469E6" w:rsidRPr="008E489B" w:rsidRDefault="005469E6" w:rsidP="009B2E7E">
            <w:pPr>
              <w:pStyle w:val="NormalWeb"/>
              <w:rPr>
                <w:color w:val="000000"/>
              </w:rPr>
            </w:pPr>
            <w:r w:rsidRPr="008E489B">
              <w:rPr>
                <w:color w:val="000000"/>
              </w:rPr>
              <w:t>4</w:t>
            </w:r>
          </w:p>
        </w:tc>
        <w:tc>
          <w:tcPr>
            <w:tcW w:w="537" w:type="pct"/>
            <w:shd w:val="clear" w:color="auto" w:fill="auto"/>
            <w:tcMar>
              <w:top w:w="15" w:type="dxa"/>
              <w:left w:w="15" w:type="dxa"/>
              <w:bottom w:w="15" w:type="dxa"/>
              <w:right w:w="15" w:type="dxa"/>
            </w:tcMar>
          </w:tcPr>
          <w:p w:rsidR="005469E6" w:rsidRPr="008E489B" w:rsidRDefault="005469E6" w:rsidP="009B2E7E">
            <w:pPr>
              <w:pStyle w:val="NormalWeb"/>
              <w:rPr>
                <w:color w:val="000000"/>
              </w:rPr>
            </w:pPr>
            <w:r w:rsidRPr="008E489B">
              <w:rPr>
                <w:color w:val="000000"/>
              </w:rPr>
              <w:t>$.99</w:t>
            </w:r>
          </w:p>
        </w:tc>
        <w:tc>
          <w:tcPr>
            <w:tcW w:w="684" w:type="pct"/>
            <w:shd w:val="clear" w:color="auto" w:fill="auto"/>
            <w:tcMar>
              <w:top w:w="15" w:type="dxa"/>
              <w:left w:w="15" w:type="dxa"/>
              <w:bottom w:w="15" w:type="dxa"/>
              <w:right w:w="15" w:type="dxa"/>
            </w:tcMar>
          </w:tcPr>
          <w:p w:rsidR="005469E6" w:rsidRPr="008E489B" w:rsidRDefault="005469E6" w:rsidP="009B2E7E">
            <w:pPr>
              <w:pStyle w:val="NormalWeb"/>
              <w:rPr>
                <w:color w:val="000000"/>
              </w:rPr>
            </w:pPr>
            <w:r w:rsidRPr="008E489B">
              <w:rPr>
                <w:color w:val="000000"/>
              </w:rPr>
              <w:t>$3.96</w:t>
            </w:r>
          </w:p>
        </w:tc>
        <w:tc>
          <w:tcPr>
            <w:tcW w:w="802" w:type="pct"/>
            <w:shd w:val="clear" w:color="auto" w:fill="auto"/>
            <w:tcMar>
              <w:top w:w="15" w:type="dxa"/>
              <w:left w:w="15" w:type="dxa"/>
              <w:bottom w:w="15" w:type="dxa"/>
              <w:right w:w="15" w:type="dxa"/>
            </w:tcMar>
          </w:tcPr>
          <w:p w:rsidR="005469E6" w:rsidRPr="008E489B" w:rsidRDefault="005469E6" w:rsidP="009B2E7E">
            <w:pPr>
              <w:pStyle w:val="NormalWeb"/>
            </w:pPr>
            <w:r w:rsidRPr="008E489B">
              <w:t>Fundraising</w:t>
            </w:r>
          </w:p>
        </w:tc>
      </w:tr>
      <w:tr w:rsidR="00F15A5D" w:rsidTr="00594303">
        <w:trPr>
          <w:trHeight w:val="245"/>
          <w:tblCellSpacing w:w="0" w:type="dxa"/>
          <w:jc w:val="center"/>
        </w:trPr>
        <w:tc>
          <w:tcPr>
            <w:tcW w:w="1308" w:type="pct"/>
            <w:shd w:val="clear" w:color="auto" w:fill="auto"/>
            <w:tcMar>
              <w:top w:w="15" w:type="dxa"/>
              <w:left w:w="15" w:type="dxa"/>
              <w:bottom w:w="15" w:type="dxa"/>
              <w:right w:w="15" w:type="dxa"/>
            </w:tcMar>
          </w:tcPr>
          <w:p w:rsidR="005469E6" w:rsidRPr="008E489B" w:rsidRDefault="005469E6" w:rsidP="009B2E7E">
            <w:pPr>
              <w:pStyle w:val="NormalWeb"/>
              <w:rPr>
                <w:color w:val="000000"/>
              </w:rPr>
            </w:pPr>
            <w:r w:rsidRPr="008E489B">
              <w:rPr>
                <w:color w:val="000000"/>
              </w:rPr>
              <w:t>Large trash bags  - 30 gal</w:t>
            </w:r>
          </w:p>
        </w:tc>
        <w:tc>
          <w:tcPr>
            <w:tcW w:w="903" w:type="pct"/>
            <w:shd w:val="clear" w:color="auto" w:fill="auto"/>
            <w:tcMar>
              <w:top w:w="15" w:type="dxa"/>
              <w:left w:w="15" w:type="dxa"/>
              <w:bottom w:w="15" w:type="dxa"/>
              <w:right w:w="15" w:type="dxa"/>
            </w:tcMar>
          </w:tcPr>
          <w:p w:rsidR="005469E6" w:rsidRPr="008E489B" w:rsidRDefault="005469E6" w:rsidP="009B2E7E">
            <w:pPr>
              <w:pStyle w:val="NormalWeb"/>
              <w:rPr>
                <w:color w:val="000000"/>
              </w:rPr>
            </w:pPr>
            <w:r w:rsidRPr="008E489B">
              <w:rPr>
                <w:color w:val="000000"/>
              </w:rPr>
              <w:t>45 bags/box</w:t>
            </w:r>
          </w:p>
        </w:tc>
        <w:tc>
          <w:tcPr>
            <w:tcW w:w="766"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15" w:type="dxa"/>
              <w:right w:w="15" w:type="dxa"/>
            </w:tcMar>
          </w:tcPr>
          <w:p w:rsidR="005469E6" w:rsidRPr="008E489B" w:rsidRDefault="005469E6" w:rsidP="009B2E7E">
            <w:pPr>
              <w:pStyle w:val="NormalWeb"/>
              <w:rPr>
                <w:color w:val="000000"/>
              </w:rPr>
            </w:pPr>
            <w:r w:rsidRPr="008E489B">
              <w:rPr>
                <w:color w:val="000000"/>
              </w:rPr>
              <w:t>1</w:t>
            </w:r>
          </w:p>
        </w:tc>
        <w:tc>
          <w:tcPr>
            <w:tcW w:w="537" w:type="pct"/>
            <w:shd w:val="clear" w:color="auto" w:fill="auto"/>
            <w:tcMar>
              <w:top w:w="15" w:type="dxa"/>
              <w:left w:w="15" w:type="dxa"/>
              <w:bottom w:w="15" w:type="dxa"/>
              <w:right w:w="15" w:type="dxa"/>
            </w:tcMar>
          </w:tcPr>
          <w:p w:rsidR="005469E6" w:rsidRPr="008E489B" w:rsidRDefault="005469E6" w:rsidP="009B2E7E">
            <w:pPr>
              <w:pStyle w:val="NormalWeb"/>
              <w:rPr>
                <w:color w:val="000000"/>
              </w:rPr>
            </w:pPr>
            <w:r w:rsidRPr="008E489B">
              <w:rPr>
                <w:color w:val="000000"/>
              </w:rPr>
              <w:t>$6</w:t>
            </w:r>
          </w:p>
        </w:tc>
        <w:tc>
          <w:tcPr>
            <w:tcW w:w="684" w:type="pct"/>
            <w:shd w:val="clear" w:color="auto" w:fill="auto"/>
            <w:tcMar>
              <w:top w:w="15" w:type="dxa"/>
              <w:left w:w="15" w:type="dxa"/>
              <w:bottom w:w="15" w:type="dxa"/>
              <w:right w:w="15" w:type="dxa"/>
            </w:tcMar>
          </w:tcPr>
          <w:p w:rsidR="005469E6" w:rsidRPr="008E489B" w:rsidRDefault="005469E6" w:rsidP="009B2E7E">
            <w:pPr>
              <w:pStyle w:val="NormalWeb"/>
              <w:rPr>
                <w:color w:val="000000"/>
              </w:rPr>
            </w:pPr>
            <w:r w:rsidRPr="008E489B">
              <w:rPr>
                <w:color w:val="000000"/>
              </w:rPr>
              <w:t>$6</w:t>
            </w:r>
          </w:p>
        </w:tc>
        <w:tc>
          <w:tcPr>
            <w:tcW w:w="802" w:type="pct"/>
            <w:shd w:val="clear" w:color="auto" w:fill="auto"/>
            <w:tcMar>
              <w:top w:w="15" w:type="dxa"/>
              <w:left w:w="15" w:type="dxa"/>
              <w:bottom w:w="15" w:type="dxa"/>
              <w:right w:w="15" w:type="dxa"/>
            </w:tcMar>
          </w:tcPr>
          <w:p w:rsidR="005469E6" w:rsidRPr="008E489B" w:rsidRDefault="008D0940" w:rsidP="009B2E7E">
            <w:pPr>
              <w:pStyle w:val="NormalWeb"/>
            </w:pPr>
            <w:r w:rsidRPr="008E489B">
              <w:t>Fundraising</w:t>
            </w:r>
          </w:p>
        </w:tc>
      </w:tr>
      <w:tr w:rsidR="00F15A5D" w:rsidTr="00594303">
        <w:trPr>
          <w:trHeight w:val="245"/>
          <w:tblCellSpacing w:w="0" w:type="dxa"/>
          <w:jc w:val="center"/>
        </w:trPr>
        <w:tc>
          <w:tcPr>
            <w:tcW w:w="1308" w:type="pct"/>
            <w:shd w:val="clear" w:color="auto" w:fill="auto"/>
            <w:tcMar>
              <w:top w:w="15" w:type="dxa"/>
              <w:left w:w="15" w:type="dxa"/>
              <w:bottom w:w="15" w:type="dxa"/>
              <w:right w:w="15" w:type="dxa"/>
            </w:tcMar>
          </w:tcPr>
          <w:p w:rsidR="005469E6" w:rsidRPr="008E489B" w:rsidRDefault="005469E6" w:rsidP="009B2E7E">
            <w:pPr>
              <w:pStyle w:val="NormalWeb"/>
              <w:rPr>
                <w:color w:val="000000"/>
              </w:rPr>
            </w:pPr>
            <w:r w:rsidRPr="008E489B">
              <w:rPr>
                <w:color w:val="000000"/>
              </w:rPr>
              <w:t>Latex glove</w:t>
            </w:r>
          </w:p>
        </w:tc>
        <w:tc>
          <w:tcPr>
            <w:tcW w:w="903" w:type="pct"/>
            <w:shd w:val="clear" w:color="auto" w:fill="auto"/>
            <w:tcMar>
              <w:top w:w="15" w:type="dxa"/>
              <w:left w:w="15" w:type="dxa"/>
              <w:bottom w:w="15" w:type="dxa"/>
              <w:right w:w="15" w:type="dxa"/>
            </w:tcMar>
          </w:tcPr>
          <w:p w:rsidR="005469E6" w:rsidRPr="008E489B" w:rsidRDefault="005469E6" w:rsidP="009B2E7E">
            <w:pPr>
              <w:pStyle w:val="NormalWeb"/>
              <w:rPr>
                <w:color w:val="000000"/>
              </w:rPr>
            </w:pPr>
            <w:r w:rsidRPr="008E489B">
              <w:rPr>
                <w:color w:val="000000"/>
              </w:rPr>
              <w:t>50 counts/bag</w:t>
            </w:r>
          </w:p>
        </w:tc>
        <w:tc>
          <w:tcPr>
            <w:tcW w:w="766"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15" w:type="dxa"/>
              <w:right w:w="15" w:type="dxa"/>
            </w:tcMar>
          </w:tcPr>
          <w:p w:rsidR="005469E6" w:rsidRPr="008E489B" w:rsidRDefault="005469E6" w:rsidP="009B2E7E">
            <w:pPr>
              <w:pStyle w:val="NormalWeb"/>
              <w:rPr>
                <w:color w:val="000000"/>
              </w:rPr>
            </w:pPr>
            <w:r w:rsidRPr="008E489B">
              <w:rPr>
                <w:color w:val="000000"/>
              </w:rPr>
              <w:t>1</w:t>
            </w:r>
          </w:p>
        </w:tc>
        <w:tc>
          <w:tcPr>
            <w:tcW w:w="537" w:type="pct"/>
            <w:shd w:val="clear" w:color="auto" w:fill="auto"/>
            <w:tcMar>
              <w:top w:w="15" w:type="dxa"/>
              <w:left w:w="15" w:type="dxa"/>
              <w:bottom w:w="15" w:type="dxa"/>
              <w:right w:w="15" w:type="dxa"/>
            </w:tcMar>
          </w:tcPr>
          <w:p w:rsidR="005469E6" w:rsidRPr="008E489B" w:rsidRDefault="005469E6" w:rsidP="009B2E7E">
            <w:pPr>
              <w:pStyle w:val="NormalWeb"/>
              <w:rPr>
                <w:color w:val="000000"/>
              </w:rPr>
            </w:pPr>
            <w:r w:rsidRPr="008E489B">
              <w:rPr>
                <w:color w:val="000000"/>
              </w:rPr>
              <w:t>$4.97</w:t>
            </w:r>
          </w:p>
        </w:tc>
        <w:tc>
          <w:tcPr>
            <w:tcW w:w="684" w:type="pct"/>
            <w:shd w:val="clear" w:color="auto" w:fill="auto"/>
            <w:tcMar>
              <w:top w:w="15" w:type="dxa"/>
              <w:left w:w="15" w:type="dxa"/>
              <w:bottom w:w="15" w:type="dxa"/>
              <w:right w:w="15" w:type="dxa"/>
            </w:tcMar>
          </w:tcPr>
          <w:p w:rsidR="005469E6" w:rsidRPr="008E489B" w:rsidRDefault="005469E6" w:rsidP="009B2E7E">
            <w:pPr>
              <w:pStyle w:val="NormalWeb"/>
              <w:rPr>
                <w:color w:val="000000"/>
              </w:rPr>
            </w:pPr>
            <w:r w:rsidRPr="008E489B">
              <w:rPr>
                <w:color w:val="000000"/>
              </w:rPr>
              <w:t>$4.97</w:t>
            </w:r>
          </w:p>
        </w:tc>
        <w:tc>
          <w:tcPr>
            <w:tcW w:w="802" w:type="pct"/>
            <w:shd w:val="clear" w:color="auto" w:fill="auto"/>
            <w:tcMar>
              <w:top w:w="15" w:type="dxa"/>
              <w:left w:w="15" w:type="dxa"/>
              <w:bottom w:w="15" w:type="dxa"/>
              <w:right w:w="15" w:type="dxa"/>
            </w:tcMar>
          </w:tcPr>
          <w:p w:rsidR="005469E6" w:rsidRPr="008E489B" w:rsidRDefault="008D0940" w:rsidP="009B2E7E">
            <w:pPr>
              <w:pStyle w:val="NormalWeb"/>
            </w:pPr>
            <w:r w:rsidRPr="008E489B">
              <w:t>Fundraising</w:t>
            </w:r>
          </w:p>
        </w:tc>
      </w:tr>
      <w:tr w:rsidR="00F15A5D" w:rsidTr="00594303">
        <w:trPr>
          <w:trHeight w:val="245"/>
          <w:tblCellSpacing w:w="0" w:type="dxa"/>
          <w:jc w:val="center"/>
        </w:trPr>
        <w:tc>
          <w:tcPr>
            <w:tcW w:w="1308" w:type="pct"/>
            <w:shd w:val="clear" w:color="auto" w:fill="auto"/>
            <w:tcMar>
              <w:top w:w="15" w:type="dxa"/>
              <w:left w:w="15" w:type="dxa"/>
              <w:bottom w:w="15" w:type="dxa"/>
              <w:right w:w="15" w:type="dxa"/>
            </w:tcMar>
          </w:tcPr>
          <w:p w:rsidR="00BA3C70" w:rsidRPr="008E489B" w:rsidRDefault="00BA3C70" w:rsidP="000D14CB">
            <w:pPr>
              <w:pStyle w:val="NormalWeb"/>
              <w:rPr>
                <w:color w:val="000000"/>
              </w:rPr>
            </w:pPr>
            <w:r w:rsidRPr="008E489B">
              <w:rPr>
                <w:color w:val="000000"/>
              </w:rPr>
              <w:t xml:space="preserve">Total cost </w:t>
            </w:r>
            <w:r w:rsidR="000D14CB" w:rsidRPr="008E489B">
              <w:rPr>
                <w:color w:val="000000"/>
              </w:rPr>
              <w:t>exclud</w:t>
            </w:r>
            <w:r w:rsidR="00770D0F" w:rsidRPr="008E489B">
              <w:rPr>
                <w:color w:val="000000"/>
              </w:rPr>
              <w:t>ing</w:t>
            </w:r>
            <w:r w:rsidR="000D14CB" w:rsidRPr="008E489B">
              <w:rPr>
                <w:color w:val="000000"/>
              </w:rPr>
              <w:t xml:space="preserve"> sales </w:t>
            </w:r>
            <w:r w:rsidRPr="008E489B">
              <w:rPr>
                <w:color w:val="000000"/>
              </w:rPr>
              <w:t>tax</w:t>
            </w:r>
          </w:p>
        </w:tc>
        <w:tc>
          <w:tcPr>
            <w:tcW w:w="903" w:type="pct"/>
            <w:shd w:val="clear" w:color="auto" w:fill="auto"/>
            <w:tcMar>
              <w:top w:w="15" w:type="dxa"/>
              <w:left w:w="15" w:type="dxa"/>
              <w:bottom w:w="15" w:type="dxa"/>
              <w:right w:w="15" w:type="dxa"/>
            </w:tcMar>
          </w:tcPr>
          <w:p w:rsidR="00BA3C70" w:rsidRPr="008E489B" w:rsidRDefault="00BA3C70" w:rsidP="00856534">
            <w:pPr>
              <w:pStyle w:val="NormalWeb"/>
              <w:rPr>
                <w:color w:val="000000"/>
              </w:rPr>
            </w:pPr>
          </w:p>
        </w:tc>
        <w:tc>
          <w:tcPr>
            <w:tcW w:w="766"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15" w:type="dxa"/>
              <w:right w:w="15" w:type="dxa"/>
            </w:tcMar>
          </w:tcPr>
          <w:p w:rsidR="00BA3C70" w:rsidRPr="008E489B" w:rsidRDefault="00BA3C70" w:rsidP="00856534">
            <w:pPr>
              <w:pStyle w:val="NormalWeb"/>
              <w:rPr>
                <w:color w:val="000000"/>
              </w:rPr>
            </w:pPr>
          </w:p>
        </w:tc>
        <w:tc>
          <w:tcPr>
            <w:tcW w:w="537" w:type="pct"/>
            <w:shd w:val="clear" w:color="auto" w:fill="auto"/>
            <w:tcMar>
              <w:top w:w="15" w:type="dxa"/>
              <w:left w:w="15" w:type="dxa"/>
              <w:bottom w:w="15" w:type="dxa"/>
              <w:right w:w="15" w:type="dxa"/>
            </w:tcMar>
          </w:tcPr>
          <w:p w:rsidR="00BA3C70" w:rsidRPr="008E489B" w:rsidRDefault="00BA3C70" w:rsidP="00856534">
            <w:pPr>
              <w:pStyle w:val="NormalWeb"/>
              <w:rPr>
                <w:color w:val="000000"/>
              </w:rPr>
            </w:pPr>
          </w:p>
        </w:tc>
        <w:tc>
          <w:tcPr>
            <w:tcW w:w="684" w:type="pct"/>
            <w:shd w:val="clear" w:color="auto" w:fill="auto"/>
            <w:tcMar>
              <w:top w:w="15" w:type="dxa"/>
              <w:left w:w="15" w:type="dxa"/>
              <w:bottom w:w="15" w:type="dxa"/>
              <w:right w:w="15" w:type="dxa"/>
            </w:tcMar>
          </w:tcPr>
          <w:p w:rsidR="00BA3C70" w:rsidRPr="008E489B" w:rsidRDefault="00CA5C37" w:rsidP="00856534">
            <w:pPr>
              <w:pStyle w:val="NormalWeb"/>
              <w:rPr>
                <w:color w:val="000000"/>
              </w:rPr>
            </w:pPr>
            <w:r w:rsidRPr="008E489B">
              <w:rPr>
                <w:color w:val="000000"/>
              </w:rPr>
              <w:t>$958</w:t>
            </w:r>
          </w:p>
        </w:tc>
        <w:tc>
          <w:tcPr>
            <w:tcW w:w="802" w:type="pct"/>
            <w:shd w:val="clear" w:color="auto" w:fill="auto"/>
            <w:tcMar>
              <w:top w:w="15" w:type="dxa"/>
              <w:left w:w="15" w:type="dxa"/>
              <w:bottom w:w="15" w:type="dxa"/>
              <w:right w:w="15" w:type="dxa"/>
            </w:tcMar>
          </w:tcPr>
          <w:p w:rsidR="00BA3C70" w:rsidRPr="008E489B" w:rsidRDefault="00BA3C70" w:rsidP="00856534">
            <w:pPr>
              <w:pStyle w:val="NormalWeb"/>
            </w:pPr>
          </w:p>
        </w:tc>
      </w:tr>
    </w:tbl>
    <w:p w:rsidR="00B2031A" w:rsidRDefault="00B2031A" w:rsidP="00B2031A">
      <w:pPr>
        <w:rPr>
          <w:b/>
          <w:sz w:val="28"/>
          <w:szCs w:val="20"/>
        </w:rPr>
      </w:pPr>
    </w:p>
    <w:p w:rsidR="008D2411" w:rsidRDefault="0011710B" w:rsidP="00A723A9">
      <w:pPr>
        <w:rPr>
          <w:b/>
          <w:sz w:val="32"/>
          <w:szCs w:val="32"/>
        </w:rPr>
      </w:pPr>
      <w:r>
        <w:rPr>
          <w:noProof/>
        </w:rPr>
        <w:lastRenderedPageBreak/>
        <mc:AlternateContent>
          <mc:Choice Requires="wpc">
            <w:drawing>
              <wp:inline distT="0" distB="0" distL="0" distR="0">
                <wp:extent cx="6515100" cy="2628900"/>
                <wp:effectExtent l="9525" t="9525" r="9525" b="0"/>
                <wp:docPr id="497" name="Canvas 49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 name="AutoShape 499"/>
                        <wps:cNvSpPr>
                          <a:spLocks noChangeArrowheads="1"/>
                        </wps:cNvSpPr>
                        <wps:spPr bwMode="auto">
                          <a:xfrm>
                            <a:off x="114300" y="114300"/>
                            <a:ext cx="4572000" cy="342900"/>
                          </a:xfrm>
                          <a:prstGeom prst="cube">
                            <a:avLst>
                              <a:gd name="adj" fmla="val 6499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 name="AutoShape 500"/>
                        <wps:cNvSpPr>
                          <a:spLocks noChangeArrowheads="1"/>
                        </wps:cNvSpPr>
                        <wps:spPr bwMode="auto">
                          <a:xfrm>
                            <a:off x="114300" y="1143000"/>
                            <a:ext cx="3886200" cy="342900"/>
                          </a:xfrm>
                          <a:prstGeom prst="cube">
                            <a:avLst>
                              <a:gd name="adj" fmla="val 6499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 name="AutoShape 501"/>
                        <wps:cNvSpPr>
                          <a:spLocks noChangeArrowheads="1"/>
                        </wps:cNvSpPr>
                        <wps:spPr bwMode="auto">
                          <a:xfrm>
                            <a:off x="0" y="1828800"/>
                            <a:ext cx="1485900" cy="342900"/>
                          </a:xfrm>
                          <a:prstGeom prst="cube">
                            <a:avLst>
                              <a:gd name="adj" fmla="val 6499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 name="AutoShape 502"/>
                        <wps:cNvSpPr>
                          <a:spLocks noChangeArrowheads="1"/>
                        </wps:cNvSpPr>
                        <wps:spPr bwMode="auto">
                          <a:xfrm>
                            <a:off x="1943100" y="571500"/>
                            <a:ext cx="457200" cy="342900"/>
                          </a:xfrm>
                          <a:prstGeom prst="downArrow">
                            <a:avLst>
                              <a:gd name="adj1" fmla="val 50000"/>
                              <a:gd name="adj2" fmla="val 25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 name="AutoShape 503"/>
                        <wps:cNvSpPr>
                          <a:spLocks noChangeArrowheads="1"/>
                        </wps:cNvSpPr>
                        <wps:spPr bwMode="auto">
                          <a:xfrm>
                            <a:off x="1371600" y="1943100"/>
                            <a:ext cx="1371600" cy="342900"/>
                          </a:xfrm>
                          <a:prstGeom prst="cube">
                            <a:avLst>
                              <a:gd name="adj" fmla="val 6499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 name="AutoShape 504"/>
                        <wps:cNvSpPr>
                          <a:spLocks noChangeArrowheads="1"/>
                        </wps:cNvSpPr>
                        <wps:spPr bwMode="auto">
                          <a:xfrm>
                            <a:off x="2743200" y="1828800"/>
                            <a:ext cx="1371600" cy="342900"/>
                          </a:xfrm>
                          <a:prstGeom prst="cube">
                            <a:avLst>
                              <a:gd name="adj" fmla="val 6499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7" name="Rectangle 505"/>
                        <wps:cNvSpPr>
                          <a:spLocks noChangeArrowheads="1"/>
                        </wps:cNvSpPr>
                        <wps:spPr bwMode="auto">
                          <a:xfrm>
                            <a:off x="4800600" y="0"/>
                            <a:ext cx="1714500" cy="457200"/>
                          </a:xfrm>
                          <a:prstGeom prst="rect">
                            <a:avLst/>
                          </a:prstGeom>
                          <a:solidFill>
                            <a:srgbClr val="FFFFFF"/>
                          </a:solidFill>
                          <a:ln w="9525">
                            <a:solidFill>
                              <a:srgbClr val="000000"/>
                            </a:solidFill>
                            <a:miter lim="800000"/>
                            <a:headEnd/>
                            <a:tailEnd/>
                          </a:ln>
                        </wps:spPr>
                        <wps:txbx>
                          <w:txbxContent>
                            <w:p w:rsidR="007020BD" w:rsidRDefault="007020BD" w:rsidP="00D9711A">
                              <w:pPr>
                                <w:rPr>
                                  <w:sz w:val="22"/>
                                  <w:szCs w:val="22"/>
                                </w:rPr>
                              </w:pPr>
                              <w:r>
                                <w:rPr>
                                  <w:sz w:val="22"/>
                                  <w:szCs w:val="22"/>
                                </w:rPr>
                                <w:t>2 inches thick x 10 inches width x 16 feet  (total = 7)</w:t>
                              </w:r>
                            </w:p>
                          </w:txbxContent>
                        </wps:txbx>
                        <wps:bodyPr rot="0" vert="horz" wrap="square" lIns="91440" tIns="45720" rIns="91440" bIns="45720" anchor="t" anchorCtr="0" upright="1">
                          <a:noAutofit/>
                        </wps:bodyPr>
                      </wps:wsp>
                      <wps:wsp>
                        <wps:cNvPr id="8" name="Text Box 506"/>
                        <wps:cNvSpPr txBox="1">
                          <a:spLocks noChangeArrowheads="1"/>
                        </wps:cNvSpPr>
                        <wps:spPr bwMode="auto">
                          <a:xfrm>
                            <a:off x="4800600" y="685800"/>
                            <a:ext cx="1714500" cy="800100"/>
                          </a:xfrm>
                          <a:prstGeom prst="rect">
                            <a:avLst/>
                          </a:prstGeom>
                          <a:solidFill>
                            <a:srgbClr val="FFFFFF"/>
                          </a:solidFill>
                          <a:ln w="9525">
                            <a:solidFill>
                              <a:srgbClr val="000000"/>
                            </a:solidFill>
                            <a:miter lim="800000"/>
                            <a:headEnd/>
                            <a:tailEnd/>
                          </a:ln>
                        </wps:spPr>
                        <wps:txbx>
                          <w:txbxContent>
                            <w:p w:rsidR="007020BD" w:rsidRDefault="007020BD" w:rsidP="00D9711A">
                              <w:r>
                                <w:t>2 inches thick x 10 inches width x 180 inches (15 feet) for bench area A (total = 3)</w:t>
                              </w:r>
                            </w:p>
                          </w:txbxContent>
                        </wps:txbx>
                        <wps:bodyPr rot="0" vert="horz" wrap="square" lIns="91440" tIns="45720" rIns="91440" bIns="45720" anchor="t" anchorCtr="0" upright="1">
                          <a:noAutofit/>
                        </wps:bodyPr>
                      </wps:wsp>
                      <wps:wsp>
                        <wps:cNvPr id="9" name="Text Box 507"/>
                        <wps:cNvSpPr txBox="1">
                          <a:spLocks noChangeArrowheads="1"/>
                        </wps:cNvSpPr>
                        <wps:spPr bwMode="auto">
                          <a:xfrm>
                            <a:off x="4795520" y="1637665"/>
                            <a:ext cx="1709420" cy="876935"/>
                          </a:xfrm>
                          <a:prstGeom prst="rect">
                            <a:avLst/>
                          </a:prstGeom>
                          <a:solidFill>
                            <a:srgbClr val="FFFFFF"/>
                          </a:solidFill>
                          <a:ln w="9525">
                            <a:solidFill>
                              <a:srgbClr val="000000"/>
                            </a:solidFill>
                            <a:miter lim="800000"/>
                            <a:headEnd/>
                            <a:tailEnd/>
                          </a:ln>
                        </wps:spPr>
                        <wps:txbx>
                          <w:txbxContent>
                            <w:p w:rsidR="007020BD" w:rsidRDefault="007020BD" w:rsidP="00D9711A">
                              <w:r>
                                <w:t>2 inches thick x 10 inches width x 56 inches (4.7 feet) for bench area B (total = 12)</w:t>
                              </w:r>
                            </w:p>
                            <w:p w:rsidR="007020BD" w:rsidRDefault="007020BD" w:rsidP="00D9711A"/>
                          </w:txbxContent>
                        </wps:txbx>
                        <wps:bodyPr rot="0" vert="horz" wrap="square" lIns="91440" tIns="45720" rIns="91440" bIns="45720" anchor="t" anchorCtr="0" upright="1">
                          <a:noAutofit/>
                        </wps:bodyPr>
                      </wps:wsp>
                    </wpc:wpc>
                  </a:graphicData>
                </a:graphic>
              </wp:inline>
            </w:drawing>
          </mc:Choice>
          <mc:Fallback>
            <w:pict>
              <v:group id="Canvas 497" o:spid="_x0000_s1037" editas="canvas" style="width:513pt;height:207pt;mso-position-horizontal-relative:char;mso-position-vertical-relative:line" coordsize="65151,262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">
                <v:shape id="_x0000_s1038" type="#_x0000_t75" style="position:absolute;width:65151;height:26289;visibility:visible;mso-wrap-style:square">
                  <v:fill o:detectmouseclick="t"/>
                  <v:path o:connecttype="none"/>
                </v:shape>
                <v:shapetyp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AutoShape 499" o:spid="_x0000_s1039" type="#_x0000_t16" style="position:absolute;left:1143;top:1143;width:45720;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6uMvL8A&#10;AADaAAAADwAAAGRycy9kb3ducmV2LnhtbERPS0vDQBC+C/6HZYTe7MYWrKbdllIQvHiwPvA4ZKdJ&#10;MDsbdiZp/PduQfA0fHzP2eym0JmRkrSRHdzNCzDEVfQt1w7e355uH8CIInvsIpODHxLYba+vNlj6&#10;eOZXGo9amxzCUqKDRrUvrZWqoYAyjz1x5k4xBdQMU219wnMOD51dFMW9Ddhybmiwp0ND1fdxCA6G&#10;Ynjx2obH5bhKK/36FPnYi3Ozm2m/BqM06b/4z/3s83y4vHK5dvs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rq4y8vwAAANoAAAAPAAAAAAAAAAAAAAAAAJgCAABkcnMvZG93bnJl&#10;di54bWxQSwUGAAAAAAQABAD1AAAAhAMAAAAA&#10;" adj="14039"/>
                <v:shape id="AutoShape 500" o:spid="_x0000_s1040" type="#_x0000_t16" style="position:absolute;left:1143;top:11430;width:3886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kSy8IA&#10;AADaAAAADwAAAGRycy9kb3ducmV2LnhtbESPT0vDQBDF74LfYRmhN7uxgtW021IKBS8erH/wOGSn&#10;STA7G3YmafrtXUHw+Hjv/R5vvZ1CZ0ZK0kZ2cDcvwBBX0bdcO3h/O9w+ghFF9thFJgcXEthurq/W&#10;WPp45lcaj1qbDGEp0UGj2pfWStVQQJnHnjh7p5gCapaptj7hOcNDZxdF8WADtpwXGuxp31D1fRyC&#10;g6EYXry24el+XKalfn2KfOzEudnNtFuBUZr0P/zXfvYOFvB7Jd8Au/k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eRLLwgAAANoAAAAPAAAAAAAAAAAAAAAAAJgCAABkcnMvZG93&#10;bnJldi54bWxQSwUGAAAAAAQABAD1AAAAhwMAAAAA&#10;" adj="14039"/>
                <v:shape id="AutoShape 501" o:spid="_x0000_s1041" type="#_x0000_t16" style="position:absolute;top:18288;width:1485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W3UMIA&#10;AADaAAAADwAAAGRycy9kb3ducmV2LnhtbESPT0vDQBDF74LfYRmhN7uxBatpt6UUBC8erH/wOGSn&#10;STA7G3YmafrtXUHw+Hjv/R5vs5tCZ0ZK0kZ2cDcvwBBX0bdcO3h/e7p9ACOK7LGLTA4uJLDbXl9t&#10;sPTxzK80HrU2GcJSooNGtS+tlaqhgDKPPXH2TjEF1CxTbX3Cc4aHzi6K4t4GbDkvNNjToaHq+zgE&#10;B0MxvHhtw+NyXKWVfn2KfOzFudnNtF+DUZr0P/zXfvYOlvB7Jd8Au/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NbdQwgAAANoAAAAPAAAAAAAAAAAAAAAAAJgCAABkcnMvZG93&#10;bnJldi54bWxQSwUGAAAAAAQABAD1AAAAhwMAAAAA&#10;" adj="14039"/>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502" o:spid="_x0000_s1042" type="#_x0000_t67" style="position:absolute;left:19431;top:5715;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sfe8AA&#10;AADaAAAADwAAAGRycy9kb3ducmV2LnhtbESPzYoCMRCE7wu+Q2hhb2viD4uORhFB8bao8wDNpJ0J&#10;TjpDEnV8+42wsMeiqr6iVpveteJBIVrPGsYjBYK48sZyraG87L/mIGJCNth6Jg0virBZDz5WWBj/&#10;5BM9zqkWGcKxQA1NSl0hZawachhHviPO3tUHhynLUEsT8JnhrpUTpb6lQ8t5ocGOdg1Vt/PdabDl&#10;RfWnxWuG41pN1U954GAnWn8O++0SRKI+/Yf/2kejYQbvK/kGyPU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usfe8AAAADaAAAADwAAAAAAAAAAAAAAAACYAgAAZHJzL2Rvd25y&#10;ZXYueG1sUEsFBgAAAAAEAAQA9QAAAIUDAAAAAA==&#10;"/>
                <v:shape id="AutoShape 503" o:spid="_x0000_s1043" type="#_x0000_t16" style="position:absolute;left:13716;top:19431;width:13716;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CKv8IA&#10;AADaAAAADwAAAGRycy9kb3ducmV2LnhtbESPT0vDQBDF70K/wzJCb3Zji7bGbksRBC8erH/occiO&#10;STA7G3Ymafz2riB4fLz3fo+33U+hMyMlaSM7uF4UYIir6FuuHby9Pl5twIgie+wik4NvEtjvZhdb&#10;LH088wuNR61NhrCU6KBR7UtrpWoooCxiT5y9z5gCapaptj7hOcNDZ5dFcWsDtpwXGuzpoaHq6zgE&#10;B0MxPHttw91qXKe1nj5E3g/i3PxyOtyDUZr0P/zXfvIObuD3Sr4Bdvc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kIq/wgAAANoAAAAPAAAAAAAAAAAAAAAAAJgCAABkcnMvZG93&#10;bnJldi54bWxQSwUGAAAAAAQABAD1AAAAhwMAAAAA&#10;" adj="14039"/>
                <v:shape id="AutoShape 504" o:spid="_x0000_s1044" type="#_x0000_t16" style="position:absolute;left:27432;top:18288;width:13716;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IUyMIA&#10;AADaAAAADwAAAGRycy9kb3ducmV2LnhtbESPT0vDQBDF74LfYRmhN7uxhVbTbkspCF48WP/gcchO&#10;k2B2NuxM0vjtXUHw+Hjv/R5vu59CZ0ZK0kZ2cDcvwBBX0bdcO3h7fby9ByOK7LGLTA6+SWC/u77a&#10;YunjhV9oPGltMoSlRAeNal9aK1VDAWUee+LsnWMKqFmm2vqElwwPnV0UxcoGbDkvNNjTsaHq6zQE&#10;B0MxPHttw8NyXKe1fn6IvB/EudnNdNiAUZr0P/zXfvIOVvB7Jd8Au/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QhTIwgAAANoAAAAPAAAAAAAAAAAAAAAAAJgCAABkcnMvZG93&#10;bnJldi54bWxQSwUGAAAAAAQABAD1AAAAhwMAAAAA&#10;" adj="14039"/>
                <v:rect id="Rectangle 505" o:spid="_x0000_s1045" style="position:absolute;left:48006;width:17145;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5r9cIA&#10;AADaAAAADwAAAGRycy9kb3ducmV2LnhtbESPT4vCMBTE7wt+h/AEb2uqgn+qUWQXFz1qvXh7Ns+2&#10;2ryUJmrXT28EweMwM79hZovGlOJGtSssK+h1IxDEqdUFZwr2yep7DMJ5ZI2lZVLwTw4W89bXDGNt&#10;77yl285nIkDYxagg976KpXRpTgZd11bEwTvZ2qAPss6krvEe4KaU/SgaSoMFh4UcK/rJKb3srkbB&#10;sejv8bFN/iIzWQ38pknO18OvUp12s5yC8NT4T/jdXmsFI3hdCT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7mv1wgAAANoAAAAPAAAAAAAAAAAAAAAAAJgCAABkcnMvZG93&#10;bnJldi54bWxQSwUGAAAAAAQABAD1AAAAhwMAAAAA&#10;">
                  <v:textbox>
                    <w:txbxContent>
                      <w:p w:rsidR="007020BD" w:rsidRDefault="007020BD" w:rsidP="00D9711A">
                        <w:pPr>
                          <w:rPr>
                            <w:sz w:val="22"/>
                            <w:szCs w:val="22"/>
                          </w:rPr>
                        </w:pPr>
                        <w:r>
                          <w:rPr>
                            <w:sz w:val="22"/>
                            <w:szCs w:val="22"/>
                          </w:rPr>
                          <w:t>2 inches thick x 10 inches width x 16 feet  (total = 7)</w:t>
                        </w:r>
                      </w:p>
                    </w:txbxContent>
                  </v:textbox>
                </v:rect>
                <v:shape id="Text Box 506" o:spid="_x0000_s1046" type="#_x0000_t202" style="position:absolute;left:48006;top:6858;width:17145;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YR9MQA&#10;AADaAAAADwAAAGRycy9kb3ducmV2LnhtbESPT2vCQBTE70K/w/IKXkQ32qI2zUZKwWJv9Q/2+sg+&#10;k9Ds27i7xvjt3UKhx2HmN8Nkq940oiPna8sKppMEBHFhdc2lgsN+PV6C8AFZY2OZFNzIwyp/GGSY&#10;anvlLXW7UIpYwj5FBVUIbSqlLyoy6Ce2JY7eyTqDIUpXSu3wGstNI2dJMpcGa44LFbb0XlHxs7sY&#10;BcvnTfftP5++jsX81LyE0aL7ODulho/92yuIQH34D//RGx05+L0Sb4DM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fGEfTEAAAA2gAAAA8AAAAAAAAAAAAAAAAAmAIAAGRycy9k&#10;b3ducmV2LnhtbFBLBQYAAAAABAAEAPUAAACJAwAAAAA=&#10;">
                  <v:textbox>
                    <w:txbxContent>
                      <w:p w:rsidR="007020BD" w:rsidRDefault="007020BD" w:rsidP="00D9711A">
                        <w:r>
                          <w:t>2 inches thick x 10 inches width x 180 inches (15 feet) for bench area A (total = 3)</w:t>
                        </w:r>
                      </w:p>
                    </w:txbxContent>
                  </v:textbox>
                </v:shape>
                <v:shape id="Text Box 507" o:spid="_x0000_s1047" type="#_x0000_t202" style="position:absolute;left:47955;top:16376;width:17094;height:87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q0b8QA&#10;AADaAAAADwAAAGRycy9kb3ducmV2LnhtbESPW2sCMRSE34X+h3AKvohmq+Jlu1FKoWLfrIq+HjZn&#10;L3Rzsk3Sdfvvm4LQx2FmvmGybW8a0ZHztWUFT5MEBHFudc2lgvPpbbwC4QOyxsYyKfghD9vNwyDD&#10;VNsbf1B3DKWIEPYpKqhCaFMpfV6RQT+xLXH0CusMhihdKbXDW4SbRk6TZCEN1hwXKmzptaL88/ht&#10;FKzm++7q32eHS74omnUYLbvdl1Nq+Ni/PIMI1If/8L291wrW8Hcl3gC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KtG/EAAAA2gAAAA8AAAAAAAAAAAAAAAAAmAIAAGRycy9k&#10;b3ducmV2LnhtbFBLBQYAAAAABAAEAPUAAACJAwAAAAA=&#10;">
                  <v:textbox>
                    <w:txbxContent>
                      <w:p w:rsidR="007020BD" w:rsidRDefault="007020BD" w:rsidP="00D9711A">
                        <w:r>
                          <w:t>2 inches thick x 10 inches width x 56 inches (4.7 feet) for bench area B (total = 12)</w:t>
                        </w:r>
                      </w:p>
                      <w:p w:rsidR="007020BD" w:rsidRDefault="007020BD" w:rsidP="00D9711A"/>
                    </w:txbxContent>
                  </v:textbox>
                </v:shape>
                <w10:anchorlock/>
              </v:group>
            </w:pict>
          </mc:Fallback>
        </mc:AlternateContent>
      </w:r>
    </w:p>
    <w:p w:rsidR="00A723A9" w:rsidRDefault="00A723A9" w:rsidP="009E17F8">
      <w:pPr>
        <w:rPr>
          <w:b/>
          <w:sz w:val="32"/>
          <w:szCs w:val="32"/>
        </w:rPr>
      </w:pPr>
      <w:r w:rsidRPr="00B82F1D">
        <w:rPr>
          <w:b/>
          <w:sz w:val="32"/>
          <w:szCs w:val="32"/>
        </w:rPr>
        <w:t>List of Tools and Supplies</w:t>
      </w:r>
      <w:r>
        <w:rPr>
          <w:b/>
          <w:sz w:val="32"/>
          <w:szCs w:val="32"/>
        </w:rPr>
        <w:t>:</w:t>
      </w:r>
    </w:p>
    <w:p w:rsidR="009E17F8" w:rsidRDefault="009E17F8" w:rsidP="009E17F8">
      <w:pPr>
        <w:rPr>
          <w:b/>
        </w:rPr>
      </w:pPr>
    </w:p>
    <w:tbl>
      <w:tblPr>
        <w:tblW w:w="10500" w:type="dxa"/>
        <w:jc w:val="center"/>
        <w:tblCellSpacing w:w="0" w:type="dxa"/>
        <w:tblInd w:w="5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925"/>
        <w:gridCol w:w="1324"/>
        <w:gridCol w:w="4251"/>
      </w:tblGrid>
      <w:tr w:rsidR="00A723A9" w:rsidTr="00F15A5D">
        <w:trPr>
          <w:trHeight w:val="306"/>
          <w:tblCellSpacing w:w="0" w:type="dxa"/>
          <w:jc w:val="center"/>
        </w:trPr>
        <w:tc>
          <w:tcPr>
            <w:tcW w:w="4925" w:type="dxa"/>
            <w:shd w:val="clear" w:color="auto" w:fill="auto"/>
            <w:tcMar>
              <w:top w:w="15" w:type="dxa"/>
              <w:left w:w="15" w:type="dxa"/>
              <w:bottom w:w="15" w:type="dxa"/>
              <w:right w:w="15" w:type="dxa"/>
            </w:tcMar>
          </w:tcPr>
          <w:p w:rsidR="00A723A9" w:rsidRPr="00F15A5D" w:rsidRDefault="00A723A9" w:rsidP="00200703">
            <w:pPr>
              <w:pStyle w:val="NormalWeb"/>
            </w:pPr>
            <w:r w:rsidRPr="00F15A5D">
              <w:rPr>
                <w:b/>
                <w:bCs/>
                <w:color w:val="000000"/>
              </w:rPr>
              <w:t> Tool</w:t>
            </w:r>
            <w:r w:rsidR="00162818" w:rsidRPr="00F15A5D">
              <w:rPr>
                <w:b/>
                <w:bCs/>
                <w:color w:val="000000"/>
              </w:rPr>
              <w:t>s</w:t>
            </w:r>
          </w:p>
        </w:tc>
        <w:tc>
          <w:tcPr>
            <w:tcW w:w="1324" w:type="dxa"/>
            <w:shd w:val="clear" w:color="auto" w:fill="auto"/>
            <w:tcMar>
              <w:top w:w="15" w:type="dxa"/>
              <w:left w:w="15" w:type="dxa"/>
              <w:bottom w:w="15" w:type="dxa"/>
              <w:right w:w="15" w:type="dxa"/>
            </w:tcMar>
          </w:tcPr>
          <w:p w:rsidR="00A723A9" w:rsidRPr="00F15A5D" w:rsidRDefault="00A723A9" w:rsidP="00200703">
            <w:pPr>
              <w:pStyle w:val="NormalWeb"/>
              <w:jc w:val="center"/>
            </w:pPr>
            <w:r w:rsidRPr="00F15A5D">
              <w:rPr>
                <w:b/>
                <w:bCs/>
                <w:color w:val="000000"/>
              </w:rPr>
              <w:t>Quantity</w:t>
            </w:r>
          </w:p>
        </w:tc>
        <w:tc>
          <w:tcPr>
            <w:tcW w:w="4251" w:type="dxa"/>
            <w:shd w:val="clear" w:color="auto" w:fill="auto"/>
            <w:tcMar>
              <w:top w:w="15" w:type="dxa"/>
              <w:left w:w="15" w:type="dxa"/>
              <w:bottom w:w="15" w:type="dxa"/>
              <w:right w:w="15" w:type="dxa"/>
            </w:tcMar>
          </w:tcPr>
          <w:p w:rsidR="00A723A9" w:rsidRPr="00F15A5D" w:rsidRDefault="00A723A9" w:rsidP="00200703">
            <w:pPr>
              <w:pStyle w:val="NormalWeb"/>
            </w:pPr>
            <w:r w:rsidRPr="00F15A5D">
              <w:rPr>
                <w:b/>
                <w:bCs/>
                <w:color w:val="000000"/>
              </w:rPr>
              <w:t> Source</w:t>
            </w:r>
          </w:p>
        </w:tc>
      </w:tr>
      <w:tr w:rsidR="00A723A9" w:rsidTr="00F15A5D">
        <w:trPr>
          <w:trHeight w:val="258"/>
          <w:tblCellSpacing w:w="0" w:type="dxa"/>
          <w:jc w:val="center"/>
        </w:trPr>
        <w:tc>
          <w:tcPr>
            <w:tcW w:w="4925" w:type="dxa"/>
            <w:shd w:val="clear" w:color="auto" w:fill="auto"/>
            <w:tcMar>
              <w:top w:w="15" w:type="dxa"/>
              <w:left w:w="15" w:type="dxa"/>
              <w:bottom w:w="15" w:type="dxa"/>
              <w:right w:w="15" w:type="dxa"/>
            </w:tcMar>
          </w:tcPr>
          <w:p w:rsidR="00A723A9" w:rsidRPr="00F15A5D" w:rsidRDefault="00450435" w:rsidP="00200703">
            <w:pPr>
              <w:pStyle w:val="NormalWeb"/>
              <w:ind w:left="-339" w:firstLine="339"/>
            </w:pPr>
            <w:r w:rsidRPr="00F15A5D">
              <w:rPr>
                <w:color w:val="000000"/>
              </w:rPr>
              <w:t>Roller</w:t>
            </w:r>
            <w:r w:rsidR="001D178F" w:rsidRPr="00F15A5D">
              <w:rPr>
                <w:color w:val="000000"/>
              </w:rPr>
              <w:t xml:space="preserve"> and tray</w:t>
            </w:r>
          </w:p>
        </w:tc>
        <w:tc>
          <w:tcPr>
            <w:tcW w:w="1324" w:type="dxa"/>
            <w:shd w:val="clear" w:color="auto" w:fill="auto"/>
            <w:tcMar>
              <w:top w:w="15" w:type="dxa"/>
              <w:left w:w="15" w:type="dxa"/>
              <w:bottom w:w="15" w:type="dxa"/>
              <w:right w:w="15" w:type="dxa"/>
            </w:tcMar>
          </w:tcPr>
          <w:p w:rsidR="00A723A9" w:rsidRPr="00F15A5D" w:rsidRDefault="00450435" w:rsidP="00200703">
            <w:pPr>
              <w:pStyle w:val="NormalWeb"/>
            </w:pPr>
            <w:r w:rsidRPr="00F15A5D">
              <w:rPr>
                <w:color w:val="000000"/>
              </w:rPr>
              <w:t>2</w:t>
            </w:r>
          </w:p>
        </w:tc>
        <w:tc>
          <w:tcPr>
            <w:tcW w:w="4251" w:type="dxa"/>
            <w:shd w:val="clear" w:color="auto" w:fill="auto"/>
            <w:tcMar>
              <w:top w:w="15" w:type="dxa"/>
              <w:left w:w="15" w:type="dxa"/>
              <w:bottom w:w="15" w:type="dxa"/>
              <w:right w:w="15" w:type="dxa"/>
            </w:tcMar>
          </w:tcPr>
          <w:p w:rsidR="00A723A9" w:rsidRPr="00F15A5D" w:rsidRDefault="0085369F" w:rsidP="00200703">
            <w:pPr>
              <w:pStyle w:val="NormalWeb"/>
            </w:pPr>
            <w:r w:rsidRPr="00F15A5D">
              <w:rPr>
                <w:color w:val="000000"/>
              </w:rPr>
              <w:t>1 from m</w:t>
            </w:r>
            <w:r w:rsidR="00450435" w:rsidRPr="00F15A5D">
              <w:rPr>
                <w:color w:val="000000"/>
              </w:rPr>
              <w:t>y family</w:t>
            </w:r>
            <w:r w:rsidRPr="00F15A5D">
              <w:rPr>
                <w:color w:val="000000"/>
              </w:rPr>
              <w:t xml:space="preserve">, 1 </w:t>
            </w:r>
            <w:r w:rsidR="00A91265" w:rsidRPr="00F15A5D">
              <w:rPr>
                <w:color w:val="000000"/>
              </w:rPr>
              <w:t xml:space="preserve">from </w:t>
            </w:r>
            <w:r w:rsidR="00E36332" w:rsidRPr="00F15A5D">
              <w:t>s</w:t>
            </w:r>
            <w:r w:rsidR="006E0FEC" w:rsidRPr="00F15A5D">
              <w:t>cout’s family</w:t>
            </w:r>
          </w:p>
        </w:tc>
      </w:tr>
      <w:tr w:rsidR="009B083F" w:rsidTr="00F15A5D">
        <w:trPr>
          <w:trHeight w:val="258"/>
          <w:tblCellSpacing w:w="0" w:type="dxa"/>
          <w:jc w:val="center"/>
        </w:trPr>
        <w:tc>
          <w:tcPr>
            <w:tcW w:w="4925" w:type="dxa"/>
            <w:shd w:val="clear" w:color="auto" w:fill="auto"/>
            <w:tcMar>
              <w:top w:w="15" w:type="dxa"/>
              <w:left w:w="15" w:type="dxa"/>
              <w:bottom w:w="15" w:type="dxa"/>
              <w:right w:w="15" w:type="dxa"/>
            </w:tcMar>
          </w:tcPr>
          <w:p w:rsidR="009B083F" w:rsidRPr="00F15A5D" w:rsidRDefault="009B083F" w:rsidP="00200703">
            <w:pPr>
              <w:pStyle w:val="NormalWeb"/>
              <w:ind w:left="-339" w:firstLine="339"/>
              <w:rPr>
                <w:color w:val="000000"/>
              </w:rPr>
            </w:pPr>
            <w:r w:rsidRPr="00F15A5D">
              <w:rPr>
                <w:color w:val="000000"/>
              </w:rPr>
              <w:t>Wire brushes</w:t>
            </w:r>
          </w:p>
        </w:tc>
        <w:tc>
          <w:tcPr>
            <w:tcW w:w="1324" w:type="dxa"/>
            <w:shd w:val="clear" w:color="auto" w:fill="auto"/>
            <w:tcMar>
              <w:top w:w="15" w:type="dxa"/>
              <w:left w:w="15" w:type="dxa"/>
              <w:bottom w:w="15" w:type="dxa"/>
              <w:right w:w="15" w:type="dxa"/>
            </w:tcMar>
          </w:tcPr>
          <w:p w:rsidR="009B083F" w:rsidRPr="00F15A5D" w:rsidRDefault="00200D2F" w:rsidP="00200703">
            <w:pPr>
              <w:pStyle w:val="NormalWeb"/>
              <w:rPr>
                <w:color w:val="000000"/>
              </w:rPr>
            </w:pPr>
            <w:r w:rsidRPr="00F15A5D">
              <w:rPr>
                <w:color w:val="000000"/>
              </w:rPr>
              <w:t>2</w:t>
            </w:r>
          </w:p>
        </w:tc>
        <w:tc>
          <w:tcPr>
            <w:tcW w:w="4251" w:type="dxa"/>
            <w:shd w:val="clear" w:color="auto" w:fill="auto"/>
            <w:tcMar>
              <w:top w:w="15" w:type="dxa"/>
              <w:left w:w="15" w:type="dxa"/>
              <w:bottom w:w="15" w:type="dxa"/>
              <w:right w:w="15" w:type="dxa"/>
            </w:tcMar>
          </w:tcPr>
          <w:p w:rsidR="009B083F" w:rsidRPr="00F15A5D" w:rsidRDefault="0044055D" w:rsidP="00200703">
            <w:pPr>
              <w:pStyle w:val="NormalWeb"/>
              <w:rPr>
                <w:color w:val="000000"/>
              </w:rPr>
            </w:pPr>
            <w:r w:rsidRPr="00F15A5D">
              <w:rPr>
                <w:color w:val="000000"/>
              </w:rPr>
              <w:t>Workers to bring</w:t>
            </w:r>
          </w:p>
        </w:tc>
      </w:tr>
      <w:tr w:rsidR="009B083F" w:rsidTr="00F15A5D">
        <w:trPr>
          <w:trHeight w:val="258"/>
          <w:tblCellSpacing w:w="0" w:type="dxa"/>
          <w:jc w:val="center"/>
        </w:trPr>
        <w:tc>
          <w:tcPr>
            <w:tcW w:w="4925" w:type="dxa"/>
            <w:shd w:val="clear" w:color="auto" w:fill="auto"/>
            <w:tcMar>
              <w:top w:w="15" w:type="dxa"/>
              <w:left w:w="15" w:type="dxa"/>
              <w:bottom w:w="15" w:type="dxa"/>
              <w:right w:w="15" w:type="dxa"/>
            </w:tcMar>
          </w:tcPr>
          <w:p w:rsidR="009B083F" w:rsidRPr="00F15A5D" w:rsidRDefault="009B083F" w:rsidP="00200703">
            <w:pPr>
              <w:pStyle w:val="NormalWeb"/>
              <w:ind w:left="-339" w:firstLine="339"/>
              <w:rPr>
                <w:color w:val="000000"/>
              </w:rPr>
            </w:pPr>
            <w:r w:rsidRPr="00F15A5D">
              <w:rPr>
                <w:color w:val="000000"/>
              </w:rPr>
              <w:t>Metal scraper</w:t>
            </w:r>
          </w:p>
        </w:tc>
        <w:tc>
          <w:tcPr>
            <w:tcW w:w="1324" w:type="dxa"/>
            <w:shd w:val="clear" w:color="auto" w:fill="auto"/>
            <w:tcMar>
              <w:top w:w="15" w:type="dxa"/>
              <w:left w:w="15" w:type="dxa"/>
              <w:bottom w:w="15" w:type="dxa"/>
              <w:right w:w="15" w:type="dxa"/>
            </w:tcMar>
          </w:tcPr>
          <w:p w:rsidR="009B083F" w:rsidRPr="00F15A5D" w:rsidRDefault="009B083F" w:rsidP="00200703">
            <w:pPr>
              <w:pStyle w:val="NormalWeb"/>
              <w:rPr>
                <w:color w:val="000000"/>
              </w:rPr>
            </w:pPr>
            <w:r w:rsidRPr="00F15A5D">
              <w:rPr>
                <w:color w:val="000000"/>
              </w:rPr>
              <w:t>2</w:t>
            </w:r>
          </w:p>
        </w:tc>
        <w:tc>
          <w:tcPr>
            <w:tcW w:w="4251" w:type="dxa"/>
            <w:shd w:val="clear" w:color="auto" w:fill="auto"/>
            <w:tcMar>
              <w:top w:w="15" w:type="dxa"/>
              <w:left w:w="15" w:type="dxa"/>
              <w:bottom w:w="15" w:type="dxa"/>
              <w:right w:w="15" w:type="dxa"/>
            </w:tcMar>
          </w:tcPr>
          <w:p w:rsidR="009B083F" w:rsidRPr="00F15A5D" w:rsidRDefault="0044055D" w:rsidP="00200703">
            <w:pPr>
              <w:pStyle w:val="NormalWeb"/>
              <w:rPr>
                <w:color w:val="000000"/>
              </w:rPr>
            </w:pPr>
            <w:r w:rsidRPr="00F15A5D">
              <w:rPr>
                <w:color w:val="000000"/>
              </w:rPr>
              <w:t>Workers to bring</w:t>
            </w:r>
          </w:p>
        </w:tc>
      </w:tr>
      <w:tr w:rsidR="00A723A9" w:rsidTr="00F15A5D">
        <w:trPr>
          <w:trHeight w:val="274"/>
          <w:tblCellSpacing w:w="0" w:type="dxa"/>
          <w:jc w:val="center"/>
        </w:trPr>
        <w:tc>
          <w:tcPr>
            <w:tcW w:w="4925" w:type="dxa"/>
            <w:shd w:val="clear" w:color="auto" w:fill="auto"/>
            <w:tcMar>
              <w:top w:w="15" w:type="dxa"/>
              <w:left w:w="15" w:type="dxa"/>
              <w:bottom w:w="15" w:type="dxa"/>
              <w:right w:w="15" w:type="dxa"/>
            </w:tcMar>
          </w:tcPr>
          <w:p w:rsidR="00A723A9" w:rsidRPr="00F15A5D" w:rsidRDefault="00BB0E06" w:rsidP="00200703">
            <w:pPr>
              <w:pStyle w:val="NormalWeb"/>
            </w:pPr>
            <w:r w:rsidRPr="00F15A5D">
              <w:t>Electric sander</w:t>
            </w:r>
          </w:p>
        </w:tc>
        <w:tc>
          <w:tcPr>
            <w:tcW w:w="1324" w:type="dxa"/>
            <w:shd w:val="clear" w:color="auto" w:fill="auto"/>
            <w:tcMar>
              <w:top w:w="15" w:type="dxa"/>
              <w:left w:w="15" w:type="dxa"/>
              <w:bottom w:w="15" w:type="dxa"/>
              <w:right w:w="15" w:type="dxa"/>
            </w:tcMar>
          </w:tcPr>
          <w:p w:rsidR="00A723A9" w:rsidRPr="00F15A5D" w:rsidRDefault="00BB0E06" w:rsidP="00200703">
            <w:pPr>
              <w:pStyle w:val="NormalWeb"/>
            </w:pPr>
            <w:r w:rsidRPr="00F15A5D">
              <w:rPr>
                <w:color w:val="000000"/>
              </w:rPr>
              <w:t>2</w:t>
            </w:r>
          </w:p>
        </w:tc>
        <w:tc>
          <w:tcPr>
            <w:tcW w:w="4251" w:type="dxa"/>
            <w:shd w:val="clear" w:color="auto" w:fill="auto"/>
            <w:tcMar>
              <w:top w:w="15" w:type="dxa"/>
              <w:left w:w="15" w:type="dxa"/>
              <w:bottom w:w="15" w:type="dxa"/>
              <w:right w:w="15" w:type="dxa"/>
            </w:tcMar>
          </w:tcPr>
          <w:p w:rsidR="00A723A9" w:rsidRPr="00F15A5D" w:rsidRDefault="0085369F" w:rsidP="00200703">
            <w:pPr>
              <w:pStyle w:val="NormalWeb"/>
            </w:pPr>
            <w:r w:rsidRPr="00F15A5D">
              <w:t>1 from m</w:t>
            </w:r>
            <w:r w:rsidR="00BB0E06" w:rsidRPr="00F15A5D">
              <w:t>y family</w:t>
            </w:r>
            <w:r w:rsidRPr="00F15A5D">
              <w:t xml:space="preserve">, 1 from </w:t>
            </w:r>
            <w:r w:rsidR="00E36332" w:rsidRPr="00F15A5D">
              <w:t>s</w:t>
            </w:r>
            <w:r w:rsidR="0044055D" w:rsidRPr="00F15A5D">
              <w:t>cout’s family</w:t>
            </w:r>
          </w:p>
        </w:tc>
      </w:tr>
      <w:tr w:rsidR="00A723A9" w:rsidTr="00F15A5D">
        <w:trPr>
          <w:trHeight w:val="306"/>
          <w:tblCellSpacing w:w="0" w:type="dxa"/>
          <w:jc w:val="center"/>
        </w:trPr>
        <w:tc>
          <w:tcPr>
            <w:tcW w:w="4925" w:type="dxa"/>
            <w:shd w:val="clear" w:color="auto" w:fill="auto"/>
            <w:tcMar>
              <w:top w:w="15" w:type="dxa"/>
              <w:left w:w="15" w:type="dxa"/>
              <w:bottom w:w="15" w:type="dxa"/>
              <w:right w:w="15" w:type="dxa"/>
            </w:tcMar>
          </w:tcPr>
          <w:p w:rsidR="00A723A9" w:rsidRPr="00F15A5D" w:rsidRDefault="00A723A9" w:rsidP="00200703">
            <w:pPr>
              <w:pStyle w:val="NormalWeb"/>
            </w:pPr>
            <w:r w:rsidRPr="00F15A5D">
              <w:rPr>
                <w:color w:val="000000"/>
              </w:rPr>
              <w:t>Garden rakes</w:t>
            </w:r>
          </w:p>
        </w:tc>
        <w:tc>
          <w:tcPr>
            <w:tcW w:w="1324" w:type="dxa"/>
            <w:shd w:val="clear" w:color="auto" w:fill="auto"/>
            <w:tcMar>
              <w:top w:w="15" w:type="dxa"/>
              <w:left w:w="15" w:type="dxa"/>
              <w:bottom w:w="15" w:type="dxa"/>
              <w:right w:w="15" w:type="dxa"/>
            </w:tcMar>
          </w:tcPr>
          <w:p w:rsidR="00A723A9" w:rsidRPr="00F15A5D" w:rsidRDefault="007020BD" w:rsidP="00200703">
            <w:pPr>
              <w:pStyle w:val="NormalWeb"/>
            </w:pPr>
            <w:r>
              <w:rPr>
                <w:color w:val="000000"/>
              </w:rPr>
              <w:t>4</w:t>
            </w:r>
          </w:p>
        </w:tc>
        <w:tc>
          <w:tcPr>
            <w:tcW w:w="4251" w:type="dxa"/>
            <w:shd w:val="clear" w:color="auto" w:fill="auto"/>
            <w:tcMar>
              <w:top w:w="15" w:type="dxa"/>
              <w:left w:w="15" w:type="dxa"/>
              <w:bottom w:w="15" w:type="dxa"/>
              <w:right w:w="15" w:type="dxa"/>
            </w:tcMar>
          </w:tcPr>
          <w:p w:rsidR="00A723A9" w:rsidRPr="00F15A5D" w:rsidRDefault="00BB0E06" w:rsidP="00200703">
            <w:pPr>
              <w:pStyle w:val="NormalWeb"/>
            </w:pPr>
            <w:r w:rsidRPr="00F15A5D">
              <w:rPr>
                <w:color w:val="000000"/>
              </w:rPr>
              <w:t>1</w:t>
            </w:r>
            <w:r w:rsidR="00A723A9" w:rsidRPr="00F15A5D">
              <w:rPr>
                <w:color w:val="000000"/>
              </w:rPr>
              <w:t xml:space="preserve"> from my </w:t>
            </w:r>
            <w:r w:rsidR="008A7E63" w:rsidRPr="00F15A5D">
              <w:rPr>
                <w:color w:val="000000"/>
              </w:rPr>
              <w:t>family</w:t>
            </w:r>
            <w:r w:rsidR="00A723A9" w:rsidRPr="00F15A5D">
              <w:rPr>
                <w:color w:val="000000"/>
              </w:rPr>
              <w:t xml:space="preserve">, </w:t>
            </w:r>
            <w:r w:rsidR="007020BD">
              <w:rPr>
                <w:color w:val="000000"/>
              </w:rPr>
              <w:t>3</w:t>
            </w:r>
            <w:r w:rsidR="00A723A9" w:rsidRPr="00F15A5D">
              <w:rPr>
                <w:color w:val="000000"/>
              </w:rPr>
              <w:t xml:space="preserve"> from </w:t>
            </w:r>
            <w:r w:rsidR="00E36332" w:rsidRPr="00F15A5D">
              <w:t>s</w:t>
            </w:r>
            <w:r w:rsidR="006E0FEC" w:rsidRPr="00F15A5D">
              <w:t>cout’s family</w:t>
            </w:r>
          </w:p>
        </w:tc>
      </w:tr>
      <w:tr w:rsidR="00BB0E06" w:rsidTr="00F15A5D">
        <w:trPr>
          <w:trHeight w:val="306"/>
          <w:tblCellSpacing w:w="0" w:type="dxa"/>
          <w:jc w:val="center"/>
        </w:trPr>
        <w:tc>
          <w:tcPr>
            <w:tcW w:w="4925" w:type="dxa"/>
            <w:shd w:val="clear" w:color="auto" w:fill="auto"/>
            <w:tcMar>
              <w:top w:w="15" w:type="dxa"/>
              <w:left w:w="15" w:type="dxa"/>
              <w:bottom w:w="15" w:type="dxa"/>
              <w:right w:w="15" w:type="dxa"/>
            </w:tcMar>
          </w:tcPr>
          <w:p w:rsidR="00BB0E06" w:rsidRPr="00F15A5D" w:rsidRDefault="00BB0E06" w:rsidP="00200703">
            <w:pPr>
              <w:pStyle w:val="NormalWeb"/>
              <w:rPr>
                <w:color w:val="000000"/>
              </w:rPr>
            </w:pPr>
            <w:r w:rsidRPr="00F15A5D">
              <w:rPr>
                <w:color w:val="000000"/>
              </w:rPr>
              <w:t>Leaf rakes</w:t>
            </w:r>
          </w:p>
        </w:tc>
        <w:tc>
          <w:tcPr>
            <w:tcW w:w="1324" w:type="dxa"/>
            <w:shd w:val="clear" w:color="auto" w:fill="auto"/>
            <w:tcMar>
              <w:top w:w="15" w:type="dxa"/>
              <w:left w:w="15" w:type="dxa"/>
              <w:bottom w:w="15" w:type="dxa"/>
              <w:right w:w="15" w:type="dxa"/>
            </w:tcMar>
          </w:tcPr>
          <w:p w:rsidR="00BB0E06" w:rsidRPr="00F15A5D" w:rsidRDefault="00BB0E06" w:rsidP="00200703">
            <w:pPr>
              <w:pStyle w:val="NormalWeb"/>
              <w:rPr>
                <w:color w:val="000000"/>
              </w:rPr>
            </w:pPr>
            <w:r w:rsidRPr="00F15A5D">
              <w:rPr>
                <w:color w:val="000000"/>
              </w:rPr>
              <w:t>2</w:t>
            </w:r>
          </w:p>
        </w:tc>
        <w:tc>
          <w:tcPr>
            <w:tcW w:w="4251" w:type="dxa"/>
            <w:shd w:val="clear" w:color="auto" w:fill="auto"/>
            <w:tcMar>
              <w:top w:w="15" w:type="dxa"/>
              <w:left w:w="15" w:type="dxa"/>
              <w:bottom w:w="15" w:type="dxa"/>
              <w:right w:w="15" w:type="dxa"/>
            </w:tcMar>
          </w:tcPr>
          <w:p w:rsidR="00BB0E06" w:rsidRPr="00F15A5D" w:rsidRDefault="00BB0E06" w:rsidP="00200703">
            <w:pPr>
              <w:pStyle w:val="NormalWeb"/>
              <w:rPr>
                <w:color w:val="000000"/>
              </w:rPr>
            </w:pPr>
            <w:r w:rsidRPr="00F15A5D">
              <w:rPr>
                <w:color w:val="000000"/>
              </w:rPr>
              <w:t xml:space="preserve">1 from my </w:t>
            </w:r>
            <w:r w:rsidR="006F7CF7" w:rsidRPr="00F15A5D">
              <w:rPr>
                <w:color w:val="000000"/>
              </w:rPr>
              <w:t>family,</w:t>
            </w:r>
            <w:r w:rsidRPr="00F15A5D">
              <w:rPr>
                <w:color w:val="000000"/>
              </w:rPr>
              <w:t xml:space="preserve"> 1 from </w:t>
            </w:r>
            <w:r w:rsidR="00E36332" w:rsidRPr="00F15A5D">
              <w:t>s</w:t>
            </w:r>
            <w:r w:rsidR="006E0FEC" w:rsidRPr="00F15A5D">
              <w:t>cout’s family</w:t>
            </w:r>
          </w:p>
        </w:tc>
      </w:tr>
      <w:tr w:rsidR="00A723A9" w:rsidTr="00F15A5D">
        <w:trPr>
          <w:trHeight w:val="306"/>
          <w:tblCellSpacing w:w="0" w:type="dxa"/>
          <w:jc w:val="center"/>
        </w:trPr>
        <w:tc>
          <w:tcPr>
            <w:tcW w:w="4925" w:type="dxa"/>
            <w:shd w:val="clear" w:color="auto" w:fill="auto"/>
            <w:tcMar>
              <w:top w:w="15" w:type="dxa"/>
              <w:left w:w="15" w:type="dxa"/>
              <w:bottom w:w="15" w:type="dxa"/>
              <w:right w:w="15" w:type="dxa"/>
            </w:tcMar>
          </w:tcPr>
          <w:p w:rsidR="00A723A9" w:rsidRPr="00F15A5D" w:rsidRDefault="00A723A9" w:rsidP="00200703">
            <w:pPr>
              <w:pStyle w:val="NormalWeb"/>
            </w:pPr>
            <w:r w:rsidRPr="00F15A5D">
              <w:rPr>
                <w:color w:val="000000"/>
              </w:rPr>
              <w:t>Circular power saw (7 in)</w:t>
            </w:r>
            <w:r w:rsidR="00802A7A" w:rsidRPr="00F15A5D">
              <w:rPr>
                <w:color w:val="000000"/>
              </w:rPr>
              <w:t xml:space="preserve"> with new blade</w:t>
            </w:r>
          </w:p>
        </w:tc>
        <w:tc>
          <w:tcPr>
            <w:tcW w:w="1324" w:type="dxa"/>
            <w:shd w:val="clear" w:color="auto" w:fill="auto"/>
            <w:tcMar>
              <w:top w:w="15" w:type="dxa"/>
              <w:left w:w="15" w:type="dxa"/>
              <w:bottom w:w="15" w:type="dxa"/>
              <w:right w:w="15" w:type="dxa"/>
            </w:tcMar>
          </w:tcPr>
          <w:p w:rsidR="00A723A9" w:rsidRPr="00F15A5D" w:rsidRDefault="00A723A9" w:rsidP="00200703">
            <w:pPr>
              <w:pStyle w:val="NormalWeb"/>
            </w:pPr>
            <w:r w:rsidRPr="00F15A5D">
              <w:rPr>
                <w:color w:val="000000"/>
              </w:rPr>
              <w:t>1</w:t>
            </w:r>
          </w:p>
        </w:tc>
        <w:tc>
          <w:tcPr>
            <w:tcW w:w="4251" w:type="dxa"/>
            <w:shd w:val="clear" w:color="auto" w:fill="auto"/>
            <w:tcMar>
              <w:top w:w="15" w:type="dxa"/>
              <w:left w:w="15" w:type="dxa"/>
              <w:bottom w:w="15" w:type="dxa"/>
              <w:right w:w="15" w:type="dxa"/>
            </w:tcMar>
          </w:tcPr>
          <w:p w:rsidR="00A723A9" w:rsidRPr="00F15A5D" w:rsidRDefault="00041860" w:rsidP="00200703">
            <w:pPr>
              <w:pStyle w:val="NormalWeb"/>
            </w:pPr>
            <w:r w:rsidRPr="00F15A5D">
              <w:t>S</w:t>
            </w:r>
            <w:r w:rsidR="006E0FEC" w:rsidRPr="00F15A5D">
              <w:t>cout’s family</w:t>
            </w:r>
          </w:p>
        </w:tc>
      </w:tr>
      <w:tr w:rsidR="00A723A9" w:rsidTr="00F15A5D">
        <w:trPr>
          <w:trHeight w:val="306"/>
          <w:tblCellSpacing w:w="0" w:type="dxa"/>
          <w:jc w:val="center"/>
        </w:trPr>
        <w:tc>
          <w:tcPr>
            <w:tcW w:w="4925" w:type="dxa"/>
            <w:shd w:val="clear" w:color="auto" w:fill="auto"/>
            <w:tcMar>
              <w:top w:w="15" w:type="dxa"/>
              <w:left w:w="15" w:type="dxa"/>
              <w:bottom w:w="15" w:type="dxa"/>
              <w:right w:w="15" w:type="dxa"/>
            </w:tcMar>
          </w:tcPr>
          <w:p w:rsidR="00A723A9" w:rsidRPr="00F15A5D" w:rsidRDefault="00A723A9" w:rsidP="00200703">
            <w:pPr>
              <w:pStyle w:val="NormalWeb"/>
              <w:rPr>
                <w:color w:val="000000"/>
              </w:rPr>
            </w:pPr>
            <w:r w:rsidRPr="00F15A5D">
              <w:rPr>
                <w:color w:val="000000"/>
              </w:rPr>
              <w:t xml:space="preserve">Electric </w:t>
            </w:r>
            <w:r w:rsidR="00041860" w:rsidRPr="00F15A5D">
              <w:rPr>
                <w:color w:val="000000"/>
              </w:rPr>
              <w:t xml:space="preserve">or cordless </w:t>
            </w:r>
            <w:r w:rsidRPr="00F15A5D">
              <w:rPr>
                <w:color w:val="000000"/>
              </w:rPr>
              <w:t>drill</w:t>
            </w:r>
            <w:r w:rsidR="00802A7A" w:rsidRPr="00F15A5D">
              <w:rPr>
                <w:color w:val="000000"/>
              </w:rPr>
              <w:t xml:space="preserve"> – 3/8” drill bits</w:t>
            </w:r>
            <w:r w:rsidR="006F7CF7" w:rsidRPr="00F15A5D">
              <w:rPr>
                <w:color w:val="000000"/>
              </w:rPr>
              <w:t xml:space="preserve"> </w:t>
            </w:r>
          </w:p>
        </w:tc>
        <w:tc>
          <w:tcPr>
            <w:tcW w:w="1324" w:type="dxa"/>
            <w:shd w:val="clear" w:color="auto" w:fill="auto"/>
            <w:tcMar>
              <w:top w:w="15" w:type="dxa"/>
              <w:left w:w="15" w:type="dxa"/>
              <w:bottom w:w="15" w:type="dxa"/>
              <w:right w:w="15" w:type="dxa"/>
            </w:tcMar>
          </w:tcPr>
          <w:p w:rsidR="00A723A9" w:rsidRPr="00F15A5D" w:rsidRDefault="00802A7A" w:rsidP="00200703">
            <w:pPr>
              <w:pStyle w:val="NormalWeb"/>
              <w:rPr>
                <w:color w:val="000000"/>
              </w:rPr>
            </w:pPr>
            <w:r w:rsidRPr="00F15A5D">
              <w:rPr>
                <w:color w:val="000000"/>
              </w:rPr>
              <w:t>2</w:t>
            </w:r>
          </w:p>
        </w:tc>
        <w:tc>
          <w:tcPr>
            <w:tcW w:w="4251" w:type="dxa"/>
            <w:shd w:val="clear" w:color="auto" w:fill="auto"/>
            <w:tcMar>
              <w:top w:w="15" w:type="dxa"/>
              <w:left w:w="15" w:type="dxa"/>
              <w:bottom w:w="15" w:type="dxa"/>
              <w:right w:w="15" w:type="dxa"/>
            </w:tcMar>
          </w:tcPr>
          <w:p w:rsidR="00A723A9" w:rsidRPr="00F15A5D" w:rsidRDefault="0085369F" w:rsidP="00200703">
            <w:pPr>
              <w:pStyle w:val="NormalWeb"/>
              <w:rPr>
                <w:color w:val="000000"/>
              </w:rPr>
            </w:pPr>
            <w:r w:rsidRPr="00F15A5D">
              <w:rPr>
                <w:color w:val="000000"/>
              </w:rPr>
              <w:t>M</w:t>
            </w:r>
            <w:r w:rsidR="006F7CF7" w:rsidRPr="00F15A5D">
              <w:rPr>
                <w:color w:val="000000"/>
              </w:rPr>
              <w:t xml:space="preserve">y family and </w:t>
            </w:r>
            <w:r w:rsidR="00E36332" w:rsidRPr="00F15A5D">
              <w:t>S</w:t>
            </w:r>
            <w:r w:rsidR="006E0FEC" w:rsidRPr="00F15A5D">
              <w:t>cout’s family</w:t>
            </w:r>
          </w:p>
        </w:tc>
      </w:tr>
      <w:tr w:rsidR="00A723A9" w:rsidTr="00F15A5D">
        <w:trPr>
          <w:trHeight w:val="306"/>
          <w:tblCellSpacing w:w="0" w:type="dxa"/>
          <w:jc w:val="center"/>
        </w:trPr>
        <w:tc>
          <w:tcPr>
            <w:tcW w:w="4925" w:type="dxa"/>
            <w:shd w:val="clear" w:color="auto" w:fill="auto"/>
            <w:tcMar>
              <w:top w:w="15" w:type="dxa"/>
              <w:left w:w="15" w:type="dxa"/>
              <w:bottom w:w="15" w:type="dxa"/>
              <w:right w:w="15" w:type="dxa"/>
            </w:tcMar>
          </w:tcPr>
          <w:p w:rsidR="00A723A9" w:rsidRPr="00F15A5D" w:rsidRDefault="00A723A9" w:rsidP="00200703">
            <w:pPr>
              <w:pStyle w:val="NormalWeb"/>
            </w:pPr>
            <w:r w:rsidRPr="00F15A5D">
              <w:rPr>
                <w:color w:val="000000"/>
              </w:rPr>
              <w:t>Extension cord, grounded / 3 prong, 50</w:t>
            </w:r>
            <w:r w:rsidR="003E30C6" w:rsidRPr="00F15A5D">
              <w:rPr>
                <w:color w:val="000000"/>
              </w:rPr>
              <w:t>’</w:t>
            </w:r>
            <w:r w:rsidRPr="00F15A5D">
              <w:rPr>
                <w:color w:val="000000"/>
              </w:rPr>
              <w:t xml:space="preserve"> minimum</w:t>
            </w:r>
          </w:p>
        </w:tc>
        <w:tc>
          <w:tcPr>
            <w:tcW w:w="1324" w:type="dxa"/>
            <w:shd w:val="clear" w:color="auto" w:fill="auto"/>
            <w:tcMar>
              <w:top w:w="15" w:type="dxa"/>
              <w:left w:w="15" w:type="dxa"/>
              <w:bottom w:w="15" w:type="dxa"/>
              <w:right w:w="15" w:type="dxa"/>
            </w:tcMar>
          </w:tcPr>
          <w:p w:rsidR="00A723A9" w:rsidRPr="00F15A5D" w:rsidRDefault="00A723A9" w:rsidP="00200703">
            <w:pPr>
              <w:pStyle w:val="NormalWeb"/>
            </w:pPr>
            <w:r w:rsidRPr="00F15A5D">
              <w:rPr>
                <w:color w:val="000000"/>
              </w:rPr>
              <w:t>2</w:t>
            </w:r>
          </w:p>
        </w:tc>
        <w:tc>
          <w:tcPr>
            <w:tcW w:w="4251" w:type="dxa"/>
            <w:shd w:val="clear" w:color="auto" w:fill="auto"/>
            <w:tcMar>
              <w:top w:w="15" w:type="dxa"/>
              <w:left w:w="15" w:type="dxa"/>
              <w:bottom w:w="15" w:type="dxa"/>
              <w:right w:w="15" w:type="dxa"/>
            </w:tcMar>
          </w:tcPr>
          <w:p w:rsidR="00A723A9" w:rsidRPr="00F15A5D" w:rsidRDefault="00A723A9" w:rsidP="00200703">
            <w:pPr>
              <w:pStyle w:val="NormalWeb"/>
            </w:pPr>
            <w:r w:rsidRPr="00F15A5D">
              <w:t xml:space="preserve">My </w:t>
            </w:r>
            <w:r w:rsidR="0085369F" w:rsidRPr="00F15A5D">
              <w:t>family</w:t>
            </w:r>
            <w:r w:rsidR="00041860" w:rsidRPr="00F15A5D">
              <w:t xml:space="preserve"> </w:t>
            </w:r>
          </w:p>
        </w:tc>
      </w:tr>
      <w:tr w:rsidR="007A0004" w:rsidTr="00F15A5D">
        <w:trPr>
          <w:trHeight w:val="306"/>
          <w:tblCellSpacing w:w="0" w:type="dxa"/>
          <w:jc w:val="center"/>
        </w:trPr>
        <w:tc>
          <w:tcPr>
            <w:tcW w:w="4925" w:type="dxa"/>
            <w:shd w:val="clear" w:color="auto" w:fill="auto"/>
            <w:tcMar>
              <w:top w:w="15" w:type="dxa"/>
              <w:left w:w="15" w:type="dxa"/>
              <w:bottom w:w="15" w:type="dxa"/>
              <w:right w:w="15" w:type="dxa"/>
            </w:tcMar>
          </w:tcPr>
          <w:p w:rsidR="007A0004" w:rsidRPr="00F15A5D" w:rsidRDefault="007A0004" w:rsidP="00000A72">
            <w:pPr>
              <w:pStyle w:val="NormalWeb"/>
              <w:rPr>
                <w:color w:val="000000"/>
              </w:rPr>
            </w:pPr>
            <w:r w:rsidRPr="00F15A5D">
              <w:rPr>
                <w:color w:val="000000"/>
              </w:rPr>
              <w:t>Wrench – adjustable or fixed (1/2” open ended)</w:t>
            </w:r>
          </w:p>
        </w:tc>
        <w:tc>
          <w:tcPr>
            <w:tcW w:w="1324" w:type="dxa"/>
            <w:shd w:val="clear" w:color="auto" w:fill="auto"/>
            <w:tcMar>
              <w:top w:w="15" w:type="dxa"/>
              <w:left w:w="15" w:type="dxa"/>
              <w:bottom w:w="15" w:type="dxa"/>
              <w:right w:w="15" w:type="dxa"/>
            </w:tcMar>
          </w:tcPr>
          <w:p w:rsidR="007A0004" w:rsidRPr="00F15A5D" w:rsidRDefault="007A0004" w:rsidP="00000A72">
            <w:pPr>
              <w:pStyle w:val="NormalWeb"/>
              <w:rPr>
                <w:color w:val="000000"/>
              </w:rPr>
            </w:pPr>
            <w:r w:rsidRPr="00F15A5D">
              <w:rPr>
                <w:color w:val="000000"/>
              </w:rPr>
              <w:t>6</w:t>
            </w:r>
          </w:p>
        </w:tc>
        <w:tc>
          <w:tcPr>
            <w:tcW w:w="4251" w:type="dxa"/>
            <w:shd w:val="clear" w:color="auto" w:fill="auto"/>
            <w:tcMar>
              <w:top w:w="15" w:type="dxa"/>
              <w:left w:w="15" w:type="dxa"/>
              <w:bottom w:w="15" w:type="dxa"/>
              <w:right w:w="15" w:type="dxa"/>
            </w:tcMar>
          </w:tcPr>
          <w:p w:rsidR="007A0004" w:rsidRPr="00F15A5D" w:rsidRDefault="007A0004" w:rsidP="00000A72">
            <w:pPr>
              <w:pStyle w:val="NormalWeb"/>
              <w:rPr>
                <w:color w:val="000000"/>
              </w:rPr>
            </w:pPr>
            <w:r w:rsidRPr="00F15A5D">
              <w:rPr>
                <w:color w:val="000000"/>
              </w:rPr>
              <w:t>Workers</w:t>
            </w:r>
            <w:r w:rsidR="00041860" w:rsidRPr="00F15A5D">
              <w:rPr>
                <w:color w:val="000000"/>
              </w:rPr>
              <w:t xml:space="preserve"> to bring</w:t>
            </w:r>
          </w:p>
        </w:tc>
      </w:tr>
      <w:tr w:rsidR="007A0004" w:rsidTr="00F15A5D">
        <w:trPr>
          <w:trHeight w:val="306"/>
          <w:tblCellSpacing w:w="0" w:type="dxa"/>
          <w:jc w:val="center"/>
        </w:trPr>
        <w:tc>
          <w:tcPr>
            <w:tcW w:w="4925" w:type="dxa"/>
            <w:shd w:val="clear" w:color="auto" w:fill="auto"/>
            <w:tcMar>
              <w:top w:w="15" w:type="dxa"/>
              <w:left w:w="15" w:type="dxa"/>
              <w:bottom w:w="15" w:type="dxa"/>
              <w:right w:w="15" w:type="dxa"/>
            </w:tcMar>
          </w:tcPr>
          <w:p w:rsidR="007A0004" w:rsidRPr="00F15A5D" w:rsidRDefault="007A0004" w:rsidP="00000A72">
            <w:pPr>
              <w:pStyle w:val="NormalWeb"/>
              <w:rPr>
                <w:color w:val="000000"/>
              </w:rPr>
            </w:pPr>
            <w:r w:rsidRPr="00F15A5D">
              <w:rPr>
                <w:color w:val="000000"/>
              </w:rPr>
              <w:t xml:space="preserve">Water hose </w:t>
            </w:r>
            <w:r w:rsidR="003E30C6" w:rsidRPr="00F15A5D">
              <w:rPr>
                <w:color w:val="000000"/>
              </w:rPr>
              <w:t>–</w:t>
            </w:r>
            <w:r w:rsidRPr="00F15A5D">
              <w:rPr>
                <w:color w:val="000000"/>
              </w:rPr>
              <w:t xml:space="preserve"> 50 ft</w:t>
            </w:r>
          </w:p>
        </w:tc>
        <w:tc>
          <w:tcPr>
            <w:tcW w:w="1324" w:type="dxa"/>
            <w:shd w:val="clear" w:color="auto" w:fill="auto"/>
            <w:tcMar>
              <w:top w:w="15" w:type="dxa"/>
              <w:left w:w="15" w:type="dxa"/>
              <w:bottom w:w="15" w:type="dxa"/>
              <w:right w:w="15" w:type="dxa"/>
            </w:tcMar>
          </w:tcPr>
          <w:p w:rsidR="007A0004" w:rsidRPr="00F15A5D" w:rsidRDefault="007A0004" w:rsidP="00000A72">
            <w:pPr>
              <w:pStyle w:val="NormalWeb"/>
              <w:rPr>
                <w:color w:val="000000"/>
              </w:rPr>
            </w:pPr>
            <w:r w:rsidRPr="00F15A5D">
              <w:rPr>
                <w:color w:val="000000"/>
              </w:rPr>
              <w:t>1</w:t>
            </w:r>
          </w:p>
        </w:tc>
        <w:tc>
          <w:tcPr>
            <w:tcW w:w="4251" w:type="dxa"/>
            <w:shd w:val="clear" w:color="auto" w:fill="auto"/>
            <w:tcMar>
              <w:top w:w="15" w:type="dxa"/>
              <w:left w:w="15" w:type="dxa"/>
              <w:bottom w:w="15" w:type="dxa"/>
              <w:right w:w="15" w:type="dxa"/>
            </w:tcMar>
          </w:tcPr>
          <w:p w:rsidR="007A0004" w:rsidRPr="00F15A5D" w:rsidRDefault="007A0004" w:rsidP="00000A72">
            <w:pPr>
              <w:pStyle w:val="NormalWeb"/>
              <w:rPr>
                <w:color w:val="000000"/>
              </w:rPr>
            </w:pPr>
            <w:r w:rsidRPr="00F15A5D">
              <w:rPr>
                <w:color w:val="000000"/>
              </w:rPr>
              <w:t>School</w:t>
            </w:r>
            <w:r w:rsidR="0085369F" w:rsidRPr="00F15A5D">
              <w:rPr>
                <w:color w:val="000000"/>
              </w:rPr>
              <w:t xml:space="preserve"> or my family</w:t>
            </w:r>
            <w:r w:rsidRPr="00F15A5D">
              <w:rPr>
                <w:color w:val="000000"/>
              </w:rPr>
              <w:t xml:space="preserve"> </w:t>
            </w:r>
          </w:p>
        </w:tc>
      </w:tr>
      <w:tr w:rsidR="00A723A9" w:rsidTr="00F15A5D">
        <w:trPr>
          <w:trHeight w:val="306"/>
          <w:tblCellSpacing w:w="0" w:type="dxa"/>
          <w:jc w:val="center"/>
        </w:trPr>
        <w:tc>
          <w:tcPr>
            <w:tcW w:w="4925" w:type="dxa"/>
            <w:shd w:val="clear" w:color="auto" w:fill="auto"/>
            <w:tcMar>
              <w:top w:w="15" w:type="dxa"/>
              <w:left w:w="15" w:type="dxa"/>
              <w:bottom w:w="15" w:type="dxa"/>
              <w:right w:w="15" w:type="dxa"/>
            </w:tcMar>
          </w:tcPr>
          <w:p w:rsidR="00A723A9" w:rsidRPr="00F15A5D" w:rsidRDefault="008A7E63" w:rsidP="00200703">
            <w:pPr>
              <w:pStyle w:val="NormalWeb"/>
              <w:rPr>
                <w:color w:val="000000"/>
              </w:rPr>
            </w:pPr>
            <w:r w:rsidRPr="00F15A5D">
              <w:rPr>
                <w:color w:val="000000"/>
              </w:rPr>
              <w:t>S</w:t>
            </w:r>
            <w:r w:rsidR="00A91265" w:rsidRPr="00F15A5D">
              <w:rPr>
                <w:color w:val="000000"/>
              </w:rPr>
              <w:t>n</w:t>
            </w:r>
            <w:r w:rsidRPr="00F15A5D">
              <w:rPr>
                <w:color w:val="000000"/>
              </w:rPr>
              <w:t>ow shovel</w:t>
            </w:r>
          </w:p>
        </w:tc>
        <w:tc>
          <w:tcPr>
            <w:tcW w:w="1324" w:type="dxa"/>
            <w:shd w:val="clear" w:color="auto" w:fill="auto"/>
            <w:tcMar>
              <w:top w:w="15" w:type="dxa"/>
              <w:left w:w="15" w:type="dxa"/>
              <w:bottom w:w="15" w:type="dxa"/>
              <w:right w:w="15" w:type="dxa"/>
            </w:tcMar>
          </w:tcPr>
          <w:p w:rsidR="00A723A9" w:rsidRPr="00F15A5D" w:rsidRDefault="00E33397" w:rsidP="00200703">
            <w:pPr>
              <w:pStyle w:val="NormalWeb"/>
              <w:rPr>
                <w:color w:val="000000"/>
              </w:rPr>
            </w:pPr>
            <w:r w:rsidRPr="00F15A5D">
              <w:rPr>
                <w:color w:val="000000"/>
              </w:rPr>
              <w:t>2</w:t>
            </w:r>
          </w:p>
        </w:tc>
        <w:tc>
          <w:tcPr>
            <w:tcW w:w="4251" w:type="dxa"/>
            <w:shd w:val="clear" w:color="auto" w:fill="auto"/>
            <w:tcMar>
              <w:top w:w="15" w:type="dxa"/>
              <w:left w:w="15" w:type="dxa"/>
              <w:bottom w:w="15" w:type="dxa"/>
              <w:right w:w="15" w:type="dxa"/>
            </w:tcMar>
          </w:tcPr>
          <w:p w:rsidR="00A723A9" w:rsidRPr="00F15A5D" w:rsidRDefault="00041860" w:rsidP="00200703">
            <w:pPr>
              <w:pStyle w:val="NormalWeb"/>
              <w:rPr>
                <w:color w:val="000000"/>
              </w:rPr>
            </w:pPr>
            <w:r w:rsidRPr="00F15A5D">
              <w:t>Scout’s family</w:t>
            </w:r>
          </w:p>
        </w:tc>
      </w:tr>
      <w:tr w:rsidR="00A723A9" w:rsidTr="00F15A5D">
        <w:trPr>
          <w:trHeight w:val="306"/>
          <w:tblCellSpacing w:w="0" w:type="dxa"/>
          <w:jc w:val="center"/>
        </w:trPr>
        <w:tc>
          <w:tcPr>
            <w:tcW w:w="4925" w:type="dxa"/>
            <w:shd w:val="clear" w:color="auto" w:fill="auto"/>
            <w:tcMar>
              <w:top w:w="15" w:type="dxa"/>
              <w:left w:w="15" w:type="dxa"/>
              <w:bottom w:w="15" w:type="dxa"/>
              <w:right w:w="15" w:type="dxa"/>
            </w:tcMar>
          </w:tcPr>
          <w:p w:rsidR="00A723A9" w:rsidRPr="00F15A5D" w:rsidRDefault="00A723A9" w:rsidP="00200703">
            <w:pPr>
              <w:pStyle w:val="NormalWeb"/>
              <w:rPr>
                <w:color w:val="000000"/>
              </w:rPr>
            </w:pPr>
            <w:r w:rsidRPr="00F15A5D">
              <w:rPr>
                <w:color w:val="000000"/>
              </w:rPr>
              <w:t>Shovels</w:t>
            </w:r>
            <w:r w:rsidR="00450435" w:rsidRPr="00F15A5D">
              <w:rPr>
                <w:color w:val="000000"/>
              </w:rPr>
              <w:t>, round</w:t>
            </w:r>
            <w:r w:rsidR="008A7E63" w:rsidRPr="00F15A5D">
              <w:rPr>
                <w:color w:val="000000"/>
              </w:rPr>
              <w:t xml:space="preserve"> (</w:t>
            </w:r>
            <w:r w:rsidR="00E33397" w:rsidRPr="00F15A5D">
              <w:rPr>
                <w:color w:val="000000"/>
              </w:rPr>
              <w:t>4</w:t>
            </w:r>
            <w:r w:rsidR="008A7E63" w:rsidRPr="00F15A5D">
              <w:rPr>
                <w:color w:val="000000"/>
              </w:rPr>
              <w:t>)</w:t>
            </w:r>
            <w:r w:rsidR="00450435" w:rsidRPr="00F15A5D">
              <w:rPr>
                <w:color w:val="000000"/>
              </w:rPr>
              <w:t xml:space="preserve"> and square</w:t>
            </w:r>
            <w:r w:rsidR="008A7E63" w:rsidRPr="00F15A5D">
              <w:rPr>
                <w:color w:val="000000"/>
              </w:rPr>
              <w:t xml:space="preserve"> (2)</w:t>
            </w:r>
          </w:p>
        </w:tc>
        <w:tc>
          <w:tcPr>
            <w:tcW w:w="1324" w:type="dxa"/>
            <w:shd w:val="clear" w:color="auto" w:fill="auto"/>
            <w:tcMar>
              <w:top w:w="15" w:type="dxa"/>
              <w:left w:w="15" w:type="dxa"/>
              <w:bottom w:w="15" w:type="dxa"/>
              <w:right w:w="15" w:type="dxa"/>
            </w:tcMar>
          </w:tcPr>
          <w:p w:rsidR="00A723A9" w:rsidRPr="00F15A5D" w:rsidRDefault="00E33397" w:rsidP="00200703">
            <w:pPr>
              <w:pStyle w:val="NormalWeb"/>
              <w:rPr>
                <w:color w:val="000000"/>
              </w:rPr>
            </w:pPr>
            <w:r w:rsidRPr="00F15A5D">
              <w:rPr>
                <w:color w:val="000000"/>
              </w:rPr>
              <w:t>6</w:t>
            </w:r>
          </w:p>
        </w:tc>
        <w:tc>
          <w:tcPr>
            <w:tcW w:w="4251" w:type="dxa"/>
            <w:shd w:val="clear" w:color="auto" w:fill="auto"/>
            <w:tcMar>
              <w:top w:w="15" w:type="dxa"/>
              <w:left w:w="15" w:type="dxa"/>
              <w:bottom w:w="15" w:type="dxa"/>
              <w:right w:w="15" w:type="dxa"/>
            </w:tcMar>
          </w:tcPr>
          <w:p w:rsidR="00A723A9" w:rsidRPr="00F15A5D" w:rsidRDefault="008A7E63" w:rsidP="00200703">
            <w:pPr>
              <w:pStyle w:val="NormalWeb"/>
              <w:rPr>
                <w:color w:val="000000"/>
              </w:rPr>
            </w:pPr>
            <w:r w:rsidRPr="00F15A5D">
              <w:rPr>
                <w:color w:val="000000"/>
              </w:rPr>
              <w:t xml:space="preserve">2 from my </w:t>
            </w:r>
            <w:r w:rsidR="006F7CF7" w:rsidRPr="00F15A5D">
              <w:rPr>
                <w:color w:val="000000"/>
              </w:rPr>
              <w:t>family</w:t>
            </w:r>
            <w:r w:rsidRPr="00F15A5D">
              <w:rPr>
                <w:color w:val="000000"/>
              </w:rPr>
              <w:t xml:space="preserve">, </w:t>
            </w:r>
            <w:r w:rsidR="00E33397" w:rsidRPr="00F15A5D">
              <w:rPr>
                <w:color w:val="000000"/>
              </w:rPr>
              <w:t>4</w:t>
            </w:r>
            <w:r w:rsidRPr="00F15A5D">
              <w:rPr>
                <w:color w:val="000000"/>
              </w:rPr>
              <w:t xml:space="preserve"> from </w:t>
            </w:r>
            <w:r w:rsidR="00E36332" w:rsidRPr="00F15A5D">
              <w:t>s</w:t>
            </w:r>
            <w:r w:rsidR="00041860" w:rsidRPr="00F15A5D">
              <w:t>cout’s family</w:t>
            </w:r>
          </w:p>
        </w:tc>
      </w:tr>
      <w:tr w:rsidR="007A0004" w:rsidTr="00F15A5D">
        <w:trPr>
          <w:trHeight w:val="306"/>
          <w:tblCellSpacing w:w="0" w:type="dxa"/>
          <w:jc w:val="center"/>
        </w:trPr>
        <w:tc>
          <w:tcPr>
            <w:tcW w:w="4925" w:type="dxa"/>
            <w:shd w:val="clear" w:color="auto" w:fill="auto"/>
            <w:tcMar>
              <w:top w:w="15" w:type="dxa"/>
              <w:left w:w="15" w:type="dxa"/>
              <w:bottom w:w="15" w:type="dxa"/>
              <w:right w:w="15" w:type="dxa"/>
            </w:tcMar>
          </w:tcPr>
          <w:p w:rsidR="007A0004" w:rsidRPr="00F15A5D" w:rsidRDefault="002B7E07" w:rsidP="00000A72">
            <w:pPr>
              <w:pStyle w:val="NormalWeb"/>
            </w:pPr>
            <w:r w:rsidRPr="00F15A5D">
              <w:t>Hammer</w:t>
            </w:r>
          </w:p>
        </w:tc>
        <w:tc>
          <w:tcPr>
            <w:tcW w:w="1324" w:type="dxa"/>
            <w:shd w:val="clear" w:color="auto" w:fill="auto"/>
            <w:tcMar>
              <w:top w:w="15" w:type="dxa"/>
              <w:left w:w="15" w:type="dxa"/>
              <w:bottom w:w="15" w:type="dxa"/>
              <w:right w:w="15" w:type="dxa"/>
            </w:tcMar>
          </w:tcPr>
          <w:p w:rsidR="007A0004" w:rsidRPr="00F15A5D" w:rsidRDefault="002B7E07" w:rsidP="00000A72">
            <w:pPr>
              <w:pStyle w:val="NormalWeb"/>
            </w:pPr>
            <w:r w:rsidRPr="00F15A5D">
              <w:t>1</w:t>
            </w:r>
          </w:p>
        </w:tc>
        <w:tc>
          <w:tcPr>
            <w:tcW w:w="4251" w:type="dxa"/>
            <w:shd w:val="clear" w:color="auto" w:fill="auto"/>
            <w:tcMar>
              <w:top w:w="15" w:type="dxa"/>
              <w:left w:w="15" w:type="dxa"/>
              <w:bottom w:w="15" w:type="dxa"/>
              <w:right w:w="15" w:type="dxa"/>
            </w:tcMar>
          </w:tcPr>
          <w:p w:rsidR="007A0004" w:rsidRPr="00F15A5D" w:rsidRDefault="006F7CF7" w:rsidP="00000A72">
            <w:pPr>
              <w:pStyle w:val="NormalWeb"/>
            </w:pPr>
            <w:r w:rsidRPr="00F15A5D">
              <w:t>My f</w:t>
            </w:r>
            <w:r w:rsidR="00536736" w:rsidRPr="00F15A5D">
              <w:t>amily</w:t>
            </w:r>
          </w:p>
        </w:tc>
      </w:tr>
      <w:tr w:rsidR="007A0004" w:rsidTr="00F15A5D">
        <w:trPr>
          <w:trHeight w:val="306"/>
          <w:tblCellSpacing w:w="0" w:type="dxa"/>
          <w:jc w:val="center"/>
        </w:trPr>
        <w:tc>
          <w:tcPr>
            <w:tcW w:w="4925" w:type="dxa"/>
            <w:shd w:val="clear" w:color="auto" w:fill="auto"/>
            <w:tcMar>
              <w:top w:w="15" w:type="dxa"/>
              <w:left w:w="15" w:type="dxa"/>
              <w:bottom w:w="15" w:type="dxa"/>
              <w:right w:w="15" w:type="dxa"/>
            </w:tcMar>
          </w:tcPr>
          <w:p w:rsidR="007A0004" w:rsidRPr="00F15A5D" w:rsidRDefault="00BB0E06" w:rsidP="00200703">
            <w:pPr>
              <w:pStyle w:val="NormalWeb"/>
              <w:rPr>
                <w:color w:val="000000"/>
              </w:rPr>
            </w:pPr>
            <w:r w:rsidRPr="00F15A5D">
              <w:rPr>
                <w:color w:val="000000"/>
              </w:rPr>
              <w:t>Broom</w:t>
            </w:r>
          </w:p>
        </w:tc>
        <w:tc>
          <w:tcPr>
            <w:tcW w:w="1324" w:type="dxa"/>
            <w:shd w:val="clear" w:color="auto" w:fill="auto"/>
            <w:tcMar>
              <w:top w:w="15" w:type="dxa"/>
              <w:left w:w="15" w:type="dxa"/>
              <w:bottom w:w="15" w:type="dxa"/>
              <w:right w:w="15" w:type="dxa"/>
            </w:tcMar>
          </w:tcPr>
          <w:p w:rsidR="007A0004" w:rsidRPr="00F15A5D" w:rsidRDefault="00BB0E06" w:rsidP="00200703">
            <w:pPr>
              <w:pStyle w:val="NormalWeb"/>
              <w:rPr>
                <w:color w:val="000000"/>
              </w:rPr>
            </w:pPr>
            <w:r w:rsidRPr="00F15A5D">
              <w:rPr>
                <w:color w:val="000000"/>
              </w:rPr>
              <w:t>2</w:t>
            </w:r>
          </w:p>
        </w:tc>
        <w:tc>
          <w:tcPr>
            <w:tcW w:w="4251" w:type="dxa"/>
            <w:shd w:val="clear" w:color="auto" w:fill="auto"/>
            <w:tcMar>
              <w:top w:w="15" w:type="dxa"/>
              <w:left w:w="15" w:type="dxa"/>
              <w:bottom w:w="15" w:type="dxa"/>
              <w:right w:w="15" w:type="dxa"/>
            </w:tcMar>
          </w:tcPr>
          <w:p w:rsidR="007A0004" w:rsidRPr="00F15A5D" w:rsidRDefault="006F7CF7" w:rsidP="00200703">
            <w:pPr>
              <w:pStyle w:val="NormalWeb"/>
              <w:rPr>
                <w:color w:val="000000"/>
              </w:rPr>
            </w:pPr>
            <w:r w:rsidRPr="00F15A5D">
              <w:rPr>
                <w:color w:val="000000"/>
              </w:rPr>
              <w:t xml:space="preserve">1 from my family, 1 from </w:t>
            </w:r>
            <w:r w:rsidR="00041860" w:rsidRPr="00F15A5D">
              <w:t>scout’s family</w:t>
            </w:r>
          </w:p>
        </w:tc>
      </w:tr>
      <w:tr w:rsidR="00BB0E06" w:rsidTr="00F15A5D">
        <w:trPr>
          <w:trHeight w:val="306"/>
          <w:tblCellSpacing w:w="0" w:type="dxa"/>
          <w:jc w:val="center"/>
        </w:trPr>
        <w:tc>
          <w:tcPr>
            <w:tcW w:w="4925" w:type="dxa"/>
            <w:shd w:val="clear" w:color="auto" w:fill="auto"/>
            <w:tcMar>
              <w:top w:w="15" w:type="dxa"/>
              <w:left w:w="15" w:type="dxa"/>
              <w:bottom w:w="15" w:type="dxa"/>
              <w:right w:w="15" w:type="dxa"/>
            </w:tcMar>
          </w:tcPr>
          <w:p w:rsidR="00BB0E06" w:rsidRPr="00F15A5D" w:rsidRDefault="00BB0E06" w:rsidP="00200703">
            <w:pPr>
              <w:pStyle w:val="NormalWeb"/>
              <w:rPr>
                <w:color w:val="000000"/>
              </w:rPr>
            </w:pPr>
            <w:r w:rsidRPr="00F15A5D">
              <w:rPr>
                <w:color w:val="000000"/>
              </w:rPr>
              <w:t>Towel</w:t>
            </w:r>
          </w:p>
        </w:tc>
        <w:tc>
          <w:tcPr>
            <w:tcW w:w="1324" w:type="dxa"/>
            <w:shd w:val="clear" w:color="auto" w:fill="auto"/>
            <w:tcMar>
              <w:top w:w="15" w:type="dxa"/>
              <w:left w:w="15" w:type="dxa"/>
              <w:bottom w:w="15" w:type="dxa"/>
              <w:right w:w="15" w:type="dxa"/>
            </w:tcMar>
          </w:tcPr>
          <w:p w:rsidR="00BB0E06" w:rsidRPr="00F15A5D" w:rsidRDefault="006F7CF7" w:rsidP="00200703">
            <w:pPr>
              <w:pStyle w:val="NormalWeb"/>
              <w:rPr>
                <w:color w:val="000000"/>
              </w:rPr>
            </w:pPr>
            <w:r w:rsidRPr="00F15A5D">
              <w:rPr>
                <w:color w:val="000000"/>
              </w:rPr>
              <w:t>6</w:t>
            </w:r>
          </w:p>
        </w:tc>
        <w:tc>
          <w:tcPr>
            <w:tcW w:w="4251" w:type="dxa"/>
            <w:shd w:val="clear" w:color="auto" w:fill="auto"/>
            <w:tcMar>
              <w:top w:w="15" w:type="dxa"/>
              <w:left w:w="15" w:type="dxa"/>
              <w:bottom w:w="15" w:type="dxa"/>
              <w:right w:w="15" w:type="dxa"/>
            </w:tcMar>
          </w:tcPr>
          <w:p w:rsidR="00BB0E06" w:rsidRPr="00F15A5D" w:rsidRDefault="006F7CF7" w:rsidP="00200703">
            <w:pPr>
              <w:pStyle w:val="NormalWeb"/>
              <w:rPr>
                <w:color w:val="000000"/>
              </w:rPr>
            </w:pPr>
            <w:r w:rsidRPr="00F15A5D">
              <w:rPr>
                <w:color w:val="000000"/>
              </w:rPr>
              <w:t xml:space="preserve">My </w:t>
            </w:r>
            <w:r w:rsidR="0085369F" w:rsidRPr="00F15A5D">
              <w:rPr>
                <w:color w:val="000000"/>
              </w:rPr>
              <w:t>family</w:t>
            </w:r>
          </w:p>
        </w:tc>
      </w:tr>
      <w:tr w:rsidR="007A0004" w:rsidTr="00F15A5D">
        <w:trPr>
          <w:trHeight w:val="306"/>
          <w:tblCellSpacing w:w="0" w:type="dxa"/>
          <w:jc w:val="center"/>
        </w:trPr>
        <w:tc>
          <w:tcPr>
            <w:tcW w:w="4925" w:type="dxa"/>
            <w:shd w:val="clear" w:color="auto" w:fill="auto"/>
            <w:tcMar>
              <w:top w:w="15" w:type="dxa"/>
              <w:left w:w="15" w:type="dxa"/>
              <w:bottom w:w="15" w:type="dxa"/>
              <w:right w:w="15" w:type="dxa"/>
            </w:tcMar>
          </w:tcPr>
          <w:p w:rsidR="007A0004" w:rsidRPr="00F15A5D" w:rsidRDefault="00BB0E06" w:rsidP="00000A72">
            <w:pPr>
              <w:pStyle w:val="NormalWeb"/>
            </w:pPr>
            <w:r w:rsidRPr="00F15A5D">
              <w:t xml:space="preserve">Small container/trays </w:t>
            </w:r>
          </w:p>
        </w:tc>
        <w:tc>
          <w:tcPr>
            <w:tcW w:w="1324" w:type="dxa"/>
            <w:shd w:val="clear" w:color="auto" w:fill="auto"/>
            <w:tcMar>
              <w:top w:w="15" w:type="dxa"/>
              <w:left w:w="15" w:type="dxa"/>
              <w:bottom w:w="15" w:type="dxa"/>
              <w:right w:w="15" w:type="dxa"/>
            </w:tcMar>
          </w:tcPr>
          <w:p w:rsidR="007A0004" w:rsidRPr="00F15A5D" w:rsidRDefault="00BB0E06" w:rsidP="00000A72">
            <w:pPr>
              <w:pStyle w:val="NormalWeb"/>
            </w:pPr>
            <w:r w:rsidRPr="00F15A5D">
              <w:t>2</w:t>
            </w:r>
          </w:p>
        </w:tc>
        <w:tc>
          <w:tcPr>
            <w:tcW w:w="4251" w:type="dxa"/>
            <w:shd w:val="clear" w:color="auto" w:fill="auto"/>
            <w:tcMar>
              <w:top w:w="15" w:type="dxa"/>
              <w:left w:w="15" w:type="dxa"/>
              <w:bottom w:w="15" w:type="dxa"/>
              <w:right w:w="15" w:type="dxa"/>
            </w:tcMar>
          </w:tcPr>
          <w:p w:rsidR="007A0004" w:rsidRPr="00F15A5D" w:rsidRDefault="0085369F" w:rsidP="00000A72">
            <w:pPr>
              <w:pStyle w:val="NormalWeb"/>
            </w:pPr>
            <w:r w:rsidRPr="00F15A5D">
              <w:t>Scout’s family</w:t>
            </w:r>
          </w:p>
        </w:tc>
      </w:tr>
      <w:tr w:rsidR="007A0004" w:rsidTr="00F15A5D">
        <w:trPr>
          <w:trHeight w:val="306"/>
          <w:tblCellSpacing w:w="0" w:type="dxa"/>
          <w:jc w:val="center"/>
        </w:trPr>
        <w:tc>
          <w:tcPr>
            <w:tcW w:w="4925" w:type="dxa"/>
            <w:shd w:val="clear" w:color="auto" w:fill="auto"/>
            <w:tcMar>
              <w:top w:w="15" w:type="dxa"/>
              <w:left w:w="15" w:type="dxa"/>
              <w:bottom w:w="15" w:type="dxa"/>
              <w:right w:w="15" w:type="dxa"/>
            </w:tcMar>
          </w:tcPr>
          <w:p w:rsidR="007A0004" w:rsidRPr="00F15A5D" w:rsidRDefault="00BB0E06" w:rsidP="00200703">
            <w:pPr>
              <w:pStyle w:val="NormalWeb"/>
              <w:rPr>
                <w:color w:val="000000"/>
              </w:rPr>
            </w:pPr>
            <w:r w:rsidRPr="00F15A5D">
              <w:rPr>
                <w:color w:val="000000"/>
              </w:rPr>
              <w:t>Hand saw</w:t>
            </w:r>
          </w:p>
        </w:tc>
        <w:tc>
          <w:tcPr>
            <w:tcW w:w="1324" w:type="dxa"/>
            <w:shd w:val="clear" w:color="auto" w:fill="auto"/>
            <w:tcMar>
              <w:top w:w="15" w:type="dxa"/>
              <w:left w:w="15" w:type="dxa"/>
              <w:bottom w:w="15" w:type="dxa"/>
              <w:right w:w="15" w:type="dxa"/>
            </w:tcMar>
          </w:tcPr>
          <w:p w:rsidR="007A0004" w:rsidRPr="00F15A5D" w:rsidRDefault="00BB0E06" w:rsidP="00200703">
            <w:pPr>
              <w:pStyle w:val="NormalWeb"/>
              <w:rPr>
                <w:color w:val="000000"/>
              </w:rPr>
            </w:pPr>
            <w:r w:rsidRPr="00F15A5D">
              <w:rPr>
                <w:color w:val="000000"/>
              </w:rPr>
              <w:t>1</w:t>
            </w:r>
          </w:p>
        </w:tc>
        <w:tc>
          <w:tcPr>
            <w:tcW w:w="4251" w:type="dxa"/>
            <w:shd w:val="clear" w:color="auto" w:fill="auto"/>
            <w:tcMar>
              <w:top w:w="15" w:type="dxa"/>
              <w:left w:w="15" w:type="dxa"/>
              <w:bottom w:w="15" w:type="dxa"/>
              <w:right w:w="15" w:type="dxa"/>
            </w:tcMar>
          </w:tcPr>
          <w:p w:rsidR="007A0004" w:rsidRPr="00F15A5D" w:rsidRDefault="006F7CF7" w:rsidP="00200703">
            <w:pPr>
              <w:pStyle w:val="NormalWeb"/>
              <w:rPr>
                <w:color w:val="000000"/>
              </w:rPr>
            </w:pPr>
            <w:r w:rsidRPr="00F15A5D">
              <w:rPr>
                <w:color w:val="000000"/>
              </w:rPr>
              <w:t>My family</w:t>
            </w:r>
          </w:p>
        </w:tc>
      </w:tr>
      <w:tr w:rsidR="00BB0E06" w:rsidTr="00F15A5D">
        <w:trPr>
          <w:trHeight w:val="306"/>
          <w:tblCellSpacing w:w="0" w:type="dxa"/>
          <w:jc w:val="center"/>
        </w:trPr>
        <w:tc>
          <w:tcPr>
            <w:tcW w:w="4925" w:type="dxa"/>
            <w:shd w:val="clear" w:color="auto" w:fill="auto"/>
            <w:tcMar>
              <w:top w:w="15" w:type="dxa"/>
              <w:left w:w="15" w:type="dxa"/>
              <w:bottom w:w="15" w:type="dxa"/>
              <w:right w:w="15" w:type="dxa"/>
            </w:tcMar>
          </w:tcPr>
          <w:p w:rsidR="00BB0E06" w:rsidRPr="00F15A5D" w:rsidRDefault="00BB0E06" w:rsidP="00200703">
            <w:pPr>
              <w:pStyle w:val="NormalWeb"/>
              <w:rPr>
                <w:color w:val="000000"/>
              </w:rPr>
            </w:pPr>
            <w:r w:rsidRPr="00F15A5D">
              <w:rPr>
                <w:color w:val="000000"/>
              </w:rPr>
              <w:t>Ax</w:t>
            </w:r>
          </w:p>
        </w:tc>
        <w:tc>
          <w:tcPr>
            <w:tcW w:w="1324" w:type="dxa"/>
            <w:shd w:val="clear" w:color="auto" w:fill="auto"/>
            <w:tcMar>
              <w:top w:w="15" w:type="dxa"/>
              <w:left w:w="15" w:type="dxa"/>
              <w:bottom w:w="15" w:type="dxa"/>
              <w:right w:w="15" w:type="dxa"/>
            </w:tcMar>
          </w:tcPr>
          <w:p w:rsidR="00BB0E06" w:rsidRPr="00F15A5D" w:rsidRDefault="00BB0E06" w:rsidP="00200703">
            <w:pPr>
              <w:pStyle w:val="NormalWeb"/>
              <w:rPr>
                <w:color w:val="000000"/>
              </w:rPr>
            </w:pPr>
            <w:r w:rsidRPr="00F15A5D">
              <w:rPr>
                <w:color w:val="000000"/>
              </w:rPr>
              <w:t>1</w:t>
            </w:r>
          </w:p>
        </w:tc>
        <w:tc>
          <w:tcPr>
            <w:tcW w:w="4251" w:type="dxa"/>
            <w:shd w:val="clear" w:color="auto" w:fill="auto"/>
            <w:tcMar>
              <w:top w:w="15" w:type="dxa"/>
              <w:left w:w="15" w:type="dxa"/>
              <w:bottom w:w="15" w:type="dxa"/>
              <w:right w:w="15" w:type="dxa"/>
            </w:tcMar>
          </w:tcPr>
          <w:p w:rsidR="00BB0E06" w:rsidRPr="00F15A5D" w:rsidRDefault="0085369F" w:rsidP="00200703">
            <w:pPr>
              <w:pStyle w:val="NormalWeb"/>
              <w:rPr>
                <w:color w:val="000000"/>
              </w:rPr>
            </w:pPr>
            <w:r w:rsidRPr="00F15A5D">
              <w:rPr>
                <w:color w:val="000000"/>
              </w:rPr>
              <w:t>Scout’s family</w:t>
            </w:r>
          </w:p>
        </w:tc>
      </w:tr>
      <w:tr w:rsidR="006F7CF7" w:rsidTr="00F15A5D">
        <w:trPr>
          <w:trHeight w:val="306"/>
          <w:tblCellSpacing w:w="0" w:type="dxa"/>
          <w:jc w:val="center"/>
        </w:trPr>
        <w:tc>
          <w:tcPr>
            <w:tcW w:w="4925" w:type="dxa"/>
            <w:shd w:val="clear" w:color="auto" w:fill="auto"/>
            <w:tcMar>
              <w:top w:w="15" w:type="dxa"/>
              <w:left w:w="15" w:type="dxa"/>
              <w:bottom w:w="15" w:type="dxa"/>
              <w:right w:w="15" w:type="dxa"/>
            </w:tcMar>
          </w:tcPr>
          <w:p w:rsidR="006F7CF7" w:rsidRPr="00F15A5D" w:rsidRDefault="006F7CF7" w:rsidP="00200703">
            <w:pPr>
              <w:pStyle w:val="NormalWeb"/>
              <w:rPr>
                <w:color w:val="000000"/>
              </w:rPr>
            </w:pPr>
            <w:r w:rsidRPr="00F15A5D">
              <w:rPr>
                <w:color w:val="000000"/>
              </w:rPr>
              <w:t>Hoe</w:t>
            </w:r>
          </w:p>
        </w:tc>
        <w:tc>
          <w:tcPr>
            <w:tcW w:w="1324" w:type="dxa"/>
            <w:shd w:val="clear" w:color="auto" w:fill="auto"/>
            <w:tcMar>
              <w:top w:w="15" w:type="dxa"/>
              <w:left w:w="15" w:type="dxa"/>
              <w:bottom w:w="15" w:type="dxa"/>
              <w:right w:w="15" w:type="dxa"/>
            </w:tcMar>
          </w:tcPr>
          <w:p w:rsidR="006F7CF7" w:rsidRPr="00F15A5D" w:rsidRDefault="009160A5" w:rsidP="00200703">
            <w:pPr>
              <w:pStyle w:val="NormalWeb"/>
              <w:rPr>
                <w:color w:val="000000"/>
              </w:rPr>
            </w:pPr>
            <w:r w:rsidRPr="00F15A5D">
              <w:rPr>
                <w:color w:val="000000"/>
              </w:rPr>
              <w:t>1</w:t>
            </w:r>
          </w:p>
        </w:tc>
        <w:tc>
          <w:tcPr>
            <w:tcW w:w="4251" w:type="dxa"/>
            <w:shd w:val="clear" w:color="auto" w:fill="auto"/>
            <w:tcMar>
              <w:top w:w="15" w:type="dxa"/>
              <w:left w:w="15" w:type="dxa"/>
              <w:bottom w:w="15" w:type="dxa"/>
              <w:right w:w="15" w:type="dxa"/>
            </w:tcMar>
          </w:tcPr>
          <w:p w:rsidR="006F7CF7" w:rsidRPr="00F15A5D" w:rsidRDefault="0085369F" w:rsidP="00200703">
            <w:pPr>
              <w:pStyle w:val="NormalWeb"/>
              <w:rPr>
                <w:color w:val="000000"/>
              </w:rPr>
            </w:pPr>
            <w:r w:rsidRPr="00F15A5D">
              <w:rPr>
                <w:color w:val="000000"/>
              </w:rPr>
              <w:t>Scout’s family</w:t>
            </w:r>
          </w:p>
        </w:tc>
      </w:tr>
      <w:tr w:rsidR="00BB0E06" w:rsidTr="00F15A5D">
        <w:trPr>
          <w:trHeight w:val="306"/>
          <w:tblCellSpacing w:w="0" w:type="dxa"/>
          <w:jc w:val="center"/>
        </w:trPr>
        <w:tc>
          <w:tcPr>
            <w:tcW w:w="4925" w:type="dxa"/>
            <w:shd w:val="clear" w:color="auto" w:fill="auto"/>
            <w:tcMar>
              <w:top w:w="15" w:type="dxa"/>
              <w:left w:w="15" w:type="dxa"/>
              <w:bottom w:w="15" w:type="dxa"/>
              <w:right w:w="15" w:type="dxa"/>
            </w:tcMar>
          </w:tcPr>
          <w:p w:rsidR="00BB0E06" w:rsidRPr="00F15A5D" w:rsidRDefault="00BB0E06" w:rsidP="00200703">
            <w:pPr>
              <w:pStyle w:val="NormalWeb"/>
              <w:rPr>
                <w:color w:val="000000"/>
              </w:rPr>
            </w:pPr>
            <w:r w:rsidRPr="00F15A5D">
              <w:rPr>
                <w:color w:val="000000"/>
              </w:rPr>
              <w:t>Wheel barrow</w:t>
            </w:r>
          </w:p>
        </w:tc>
        <w:tc>
          <w:tcPr>
            <w:tcW w:w="1324" w:type="dxa"/>
            <w:shd w:val="clear" w:color="auto" w:fill="auto"/>
            <w:tcMar>
              <w:top w:w="15" w:type="dxa"/>
              <w:left w:w="15" w:type="dxa"/>
              <w:bottom w:w="15" w:type="dxa"/>
              <w:right w:w="15" w:type="dxa"/>
            </w:tcMar>
          </w:tcPr>
          <w:p w:rsidR="00BB0E06" w:rsidRPr="00F15A5D" w:rsidRDefault="009160A5" w:rsidP="00200703">
            <w:pPr>
              <w:pStyle w:val="NormalWeb"/>
              <w:rPr>
                <w:color w:val="000000"/>
              </w:rPr>
            </w:pPr>
            <w:r w:rsidRPr="00F15A5D">
              <w:rPr>
                <w:color w:val="000000"/>
              </w:rPr>
              <w:t>1-2</w:t>
            </w:r>
          </w:p>
        </w:tc>
        <w:tc>
          <w:tcPr>
            <w:tcW w:w="4251" w:type="dxa"/>
            <w:shd w:val="clear" w:color="auto" w:fill="auto"/>
            <w:tcMar>
              <w:top w:w="15" w:type="dxa"/>
              <w:left w:w="15" w:type="dxa"/>
              <w:bottom w:w="15" w:type="dxa"/>
              <w:right w:w="15" w:type="dxa"/>
            </w:tcMar>
          </w:tcPr>
          <w:p w:rsidR="00BB0E06" w:rsidRPr="00F15A5D" w:rsidRDefault="006E0FEC" w:rsidP="00200703">
            <w:pPr>
              <w:pStyle w:val="NormalWeb"/>
              <w:rPr>
                <w:color w:val="000000"/>
              </w:rPr>
            </w:pPr>
            <w:r w:rsidRPr="00F15A5D">
              <w:rPr>
                <w:color w:val="000000"/>
              </w:rPr>
              <w:t>Scout’s family</w:t>
            </w:r>
          </w:p>
        </w:tc>
      </w:tr>
      <w:tr w:rsidR="00BB0E06" w:rsidTr="00F15A5D">
        <w:trPr>
          <w:trHeight w:val="306"/>
          <w:tblCellSpacing w:w="0" w:type="dxa"/>
          <w:jc w:val="center"/>
        </w:trPr>
        <w:tc>
          <w:tcPr>
            <w:tcW w:w="4925" w:type="dxa"/>
            <w:shd w:val="clear" w:color="auto" w:fill="auto"/>
            <w:tcMar>
              <w:top w:w="15" w:type="dxa"/>
              <w:left w:w="15" w:type="dxa"/>
              <w:bottom w:w="15" w:type="dxa"/>
              <w:right w:w="15" w:type="dxa"/>
            </w:tcMar>
          </w:tcPr>
          <w:p w:rsidR="00BB0E06" w:rsidRPr="00F15A5D" w:rsidRDefault="00BB0E06" w:rsidP="00200703">
            <w:pPr>
              <w:pStyle w:val="NormalWeb"/>
              <w:rPr>
                <w:color w:val="000000"/>
              </w:rPr>
            </w:pPr>
            <w:r w:rsidRPr="00F15A5D">
              <w:rPr>
                <w:color w:val="000000"/>
              </w:rPr>
              <w:t xml:space="preserve">Pick </w:t>
            </w:r>
          </w:p>
        </w:tc>
        <w:tc>
          <w:tcPr>
            <w:tcW w:w="1324" w:type="dxa"/>
            <w:shd w:val="clear" w:color="auto" w:fill="auto"/>
            <w:tcMar>
              <w:top w:w="15" w:type="dxa"/>
              <w:left w:w="15" w:type="dxa"/>
              <w:bottom w:w="15" w:type="dxa"/>
              <w:right w:w="15" w:type="dxa"/>
            </w:tcMar>
          </w:tcPr>
          <w:p w:rsidR="00BB0E06" w:rsidRPr="00F15A5D" w:rsidRDefault="009160A5" w:rsidP="00200703">
            <w:pPr>
              <w:pStyle w:val="NormalWeb"/>
              <w:rPr>
                <w:color w:val="000000"/>
              </w:rPr>
            </w:pPr>
            <w:r w:rsidRPr="00F15A5D">
              <w:rPr>
                <w:color w:val="000000"/>
              </w:rPr>
              <w:t>1</w:t>
            </w:r>
          </w:p>
        </w:tc>
        <w:tc>
          <w:tcPr>
            <w:tcW w:w="4251" w:type="dxa"/>
            <w:shd w:val="clear" w:color="auto" w:fill="auto"/>
            <w:tcMar>
              <w:top w:w="15" w:type="dxa"/>
              <w:left w:w="15" w:type="dxa"/>
              <w:bottom w:w="15" w:type="dxa"/>
              <w:right w:w="15" w:type="dxa"/>
            </w:tcMar>
          </w:tcPr>
          <w:p w:rsidR="00BB0E06" w:rsidRPr="00F15A5D" w:rsidRDefault="006E0FEC" w:rsidP="00200703">
            <w:pPr>
              <w:pStyle w:val="NormalWeb"/>
              <w:rPr>
                <w:color w:val="000000"/>
              </w:rPr>
            </w:pPr>
            <w:r w:rsidRPr="00F15A5D">
              <w:rPr>
                <w:color w:val="000000"/>
              </w:rPr>
              <w:t>Scout’s family</w:t>
            </w:r>
          </w:p>
        </w:tc>
      </w:tr>
      <w:tr w:rsidR="00E33397" w:rsidTr="00F15A5D">
        <w:trPr>
          <w:trHeight w:val="306"/>
          <w:tblCellSpacing w:w="0" w:type="dxa"/>
          <w:jc w:val="center"/>
        </w:trPr>
        <w:tc>
          <w:tcPr>
            <w:tcW w:w="4925" w:type="dxa"/>
            <w:shd w:val="clear" w:color="auto" w:fill="auto"/>
            <w:tcMar>
              <w:top w:w="15" w:type="dxa"/>
              <w:left w:w="15" w:type="dxa"/>
              <w:bottom w:w="15" w:type="dxa"/>
              <w:right w:w="15" w:type="dxa"/>
            </w:tcMar>
          </w:tcPr>
          <w:p w:rsidR="00E33397" w:rsidRPr="00F15A5D" w:rsidRDefault="00E33397" w:rsidP="0057009B">
            <w:pPr>
              <w:pStyle w:val="NormalWeb"/>
            </w:pPr>
            <w:r w:rsidRPr="00F15A5D">
              <w:t>Pencils</w:t>
            </w:r>
            <w:r w:rsidR="00367C90" w:rsidRPr="00F15A5D">
              <w:t xml:space="preserve"> and tape</w:t>
            </w:r>
          </w:p>
        </w:tc>
        <w:tc>
          <w:tcPr>
            <w:tcW w:w="1324" w:type="dxa"/>
            <w:shd w:val="clear" w:color="auto" w:fill="auto"/>
            <w:tcMar>
              <w:top w:w="15" w:type="dxa"/>
              <w:left w:w="15" w:type="dxa"/>
              <w:bottom w:w="15" w:type="dxa"/>
              <w:right w:w="15" w:type="dxa"/>
            </w:tcMar>
          </w:tcPr>
          <w:p w:rsidR="00E33397" w:rsidRPr="00F15A5D" w:rsidRDefault="00E33397" w:rsidP="0057009B">
            <w:pPr>
              <w:pStyle w:val="NormalWeb"/>
            </w:pPr>
            <w:r w:rsidRPr="00F15A5D">
              <w:t>few</w:t>
            </w:r>
          </w:p>
        </w:tc>
        <w:tc>
          <w:tcPr>
            <w:tcW w:w="4251" w:type="dxa"/>
            <w:shd w:val="clear" w:color="auto" w:fill="auto"/>
            <w:tcMar>
              <w:top w:w="15" w:type="dxa"/>
              <w:left w:w="15" w:type="dxa"/>
              <w:bottom w:w="15" w:type="dxa"/>
              <w:right w:w="15" w:type="dxa"/>
            </w:tcMar>
          </w:tcPr>
          <w:p w:rsidR="00E33397" w:rsidRPr="00F15A5D" w:rsidRDefault="00E33397" w:rsidP="0057009B">
            <w:pPr>
              <w:pStyle w:val="NormalWeb"/>
            </w:pPr>
            <w:r w:rsidRPr="00F15A5D">
              <w:t>My family</w:t>
            </w:r>
          </w:p>
        </w:tc>
      </w:tr>
      <w:tr w:rsidR="00E33397" w:rsidTr="00F15A5D">
        <w:trPr>
          <w:trHeight w:val="306"/>
          <w:tblCellSpacing w:w="0" w:type="dxa"/>
          <w:jc w:val="center"/>
        </w:trPr>
        <w:tc>
          <w:tcPr>
            <w:tcW w:w="4925" w:type="dxa"/>
            <w:shd w:val="clear" w:color="auto" w:fill="auto"/>
            <w:tcMar>
              <w:top w:w="15" w:type="dxa"/>
              <w:left w:w="15" w:type="dxa"/>
              <w:bottom w:w="15" w:type="dxa"/>
              <w:right w:w="15" w:type="dxa"/>
            </w:tcMar>
          </w:tcPr>
          <w:p w:rsidR="00E33397" w:rsidRPr="00F15A5D" w:rsidRDefault="00E33397" w:rsidP="00200703">
            <w:pPr>
              <w:pStyle w:val="NormalWeb"/>
              <w:rPr>
                <w:color w:val="000000"/>
              </w:rPr>
            </w:pPr>
            <w:r w:rsidRPr="00F15A5D">
              <w:rPr>
                <w:color w:val="000000"/>
              </w:rPr>
              <w:t>Sharpie</w:t>
            </w:r>
            <w:r w:rsidR="00367C90" w:rsidRPr="00F15A5D">
              <w:rPr>
                <w:color w:val="000000"/>
              </w:rPr>
              <w:t xml:space="preserve"> markers</w:t>
            </w:r>
            <w:r w:rsidR="00B24B89" w:rsidRPr="00F15A5D">
              <w:rPr>
                <w:color w:val="000000"/>
              </w:rPr>
              <w:t xml:space="preserve"> and straight edge</w:t>
            </w:r>
          </w:p>
        </w:tc>
        <w:tc>
          <w:tcPr>
            <w:tcW w:w="1324" w:type="dxa"/>
            <w:shd w:val="clear" w:color="auto" w:fill="auto"/>
            <w:tcMar>
              <w:top w:w="15" w:type="dxa"/>
              <w:left w:w="15" w:type="dxa"/>
              <w:bottom w:w="15" w:type="dxa"/>
              <w:right w:w="15" w:type="dxa"/>
            </w:tcMar>
          </w:tcPr>
          <w:p w:rsidR="00E33397" w:rsidRPr="00F15A5D" w:rsidRDefault="00E33397" w:rsidP="00200703">
            <w:pPr>
              <w:pStyle w:val="NormalWeb"/>
              <w:rPr>
                <w:color w:val="000000"/>
              </w:rPr>
            </w:pPr>
            <w:r w:rsidRPr="00F15A5D">
              <w:rPr>
                <w:color w:val="000000"/>
              </w:rPr>
              <w:t>2</w:t>
            </w:r>
          </w:p>
        </w:tc>
        <w:tc>
          <w:tcPr>
            <w:tcW w:w="4251" w:type="dxa"/>
            <w:shd w:val="clear" w:color="auto" w:fill="auto"/>
            <w:tcMar>
              <w:top w:w="15" w:type="dxa"/>
              <w:left w:w="15" w:type="dxa"/>
              <w:bottom w:w="15" w:type="dxa"/>
              <w:right w:w="15" w:type="dxa"/>
            </w:tcMar>
          </w:tcPr>
          <w:p w:rsidR="00E33397" w:rsidRPr="00F15A5D" w:rsidRDefault="00E33397" w:rsidP="00200703">
            <w:pPr>
              <w:pStyle w:val="NormalWeb"/>
              <w:rPr>
                <w:color w:val="000000"/>
              </w:rPr>
            </w:pPr>
            <w:r w:rsidRPr="00F15A5D">
              <w:rPr>
                <w:color w:val="000000"/>
              </w:rPr>
              <w:t>My family</w:t>
            </w:r>
          </w:p>
        </w:tc>
      </w:tr>
      <w:tr w:rsidR="00AE44AF" w:rsidTr="00F15A5D">
        <w:trPr>
          <w:trHeight w:val="306"/>
          <w:tblCellSpacing w:w="0" w:type="dxa"/>
          <w:jc w:val="center"/>
        </w:trPr>
        <w:tc>
          <w:tcPr>
            <w:tcW w:w="4925" w:type="dxa"/>
            <w:shd w:val="clear" w:color="auto" w:fill="auto"/>
            <w:tcMar>
              <w:top w:w="15" w:type="dxa"/>
              <w:left w:w="15" w:type="dxa"/>
              <w:bottom w:w="15" w:type="dxa"/>
              <w:right w:w="15" w:type="dxa"/>
            </w:tcMar>
          </w:tcPr>
          <w:p w:rsidR="00AE44AF" w:rsidRPr="00F15A5D" w:rsidRDefault="00AE44AF" w:rsidP="00200703">
            <w:pPr>
              <w:pStyle w:val="NormalWeb"/>
              <w:rPr>
                <w:color w:val="000000"/>
              </w:rPr>
            </w:pPr>
            <w:r w:rsidRPr="00F15A5D">
              <w:rPr>
                <w:color w:val="000000"/>
              </w:rPr>
              <w:t xml:space="preserve">First </w:t>
            </w:r>
            <w:r w:rsidR="00162818" w:rsidRPr="00F15A5D">
              <w:rPr>
                <w:color w:val="000000"/>
              </w:rPr>
              <w:t>aid k</w:t>
            </w:r>
            <w:r w:rsidRPr="00F15A5D">
              <w:rPr>
                <w:color w:val="000000"/>
              </w:rPr>
              <w:t>it</w:t>
            </w:r>
          </w:p>
        </w:tc>
        <w:tc>
          <w:tcPr>
            <w:tcW w:w="1324" w:type="dxa"/>
            <w:shd w:val="clear" w:color="auto" w:fill="auto"/>
            <w:tcMar>
              <w:top w:w="15" w:type="dxa"/>
              <w:left w:w="15" w:type="dxa"/>
              <w:bottom w:w="15" w:type="dxa"/>
              <w:right w:w="15" w:type="dxa"/>
            </w:tcMar>
          </w:tcPr>
          <w:p w:rsidR="00AE44AF" w:rsidRPr="00F15A5D" w:rsidRDefault="00AE44AF" w:rsidP="00200703">
            <w:pPr>
              <w:pStyle w:val="NormalWeb"/>
              <w:rPr>
                <w:color w:val="000000"/>
              </w:rPr>
            </w:pPr>
            <w:r w:rsidRPr="00F15A5D">
              <w:rPr>
                <w:color w:val="000000"/>
              </w:rPr>
              <w:t>1</w:t>
            </w:r>
          </w:p>
        </w:tc>
        <w:tc>
          <w:tcPr>
            <w:tcW w:w="4251" w:type="dxa"/>
            <w:shd w:val="clear" w:color="auto" w:fill="auto"/>
            <w:tcMar>
              <w:top w:w="15" w:type="dxa"/>
              <w:left w:w="15" w:type="dxa"/>
              <w:bottom w:w="15" w:type="dxa"/>
              <w:right w:w="15" w:type="dxa"/>
            </w:tcMar>
          </w:tcPr>
          <w:p w:rsidR="00AE44AF" w:rsidRPr="00F15A5D" w:rsidRDefault="00AE44AF" w:rsidP="00200703">
            <w:pPr>
              <w:pStyle w:val="NormalWeb"/>
              <w:rPr>
                <w:color w:val="000000"/>
              </w:rPr>
            </w:pPr>
            <w:r w:rsidRPr="00F15A5D">
              <w:rPr>
                <w:color w:val="000000"/>
              </w:rPr>
              <w:t>My family</w:t>
            </w:r>
          </w:p>
        </w:tc>
      </w:tr>
      <w:tr w:rsidR="00E33397" w:rsidTr="00F15A5D">
        <w:trPr>
          <w:trHeight w:val="306"/>
          <w:tblCellSpacing w:w="0" w:type="dxa"/>
          <w:jc w:val="center"/>
        </w:trPr>
        <w:tc>
          <w:tcPr>
            <w:tcW w:w="4925" w:type="dxa"/>
            <w:shd w:val="clear" w:color="auto" w:fill="auto"/>
            <w:tcMar>
              <w:top w:w="15" w:type="dxa"/>
              <w:left w:w="15" w:type="dxa"/>
              <w:bottom w:w="15" w:type="dxa"/>
              <w:right w:w="15" w:type="dxa"/>
            </w:tcMar>
          </w:tcPr>
          <w:p w:rsidR="00E33397" w:rsidRPr="00F15A5D" w:rsidRDefault="00E33397" w:rsidP="00200703">
            <w:pPr>
              <w:pStyle w:val="NormalWeb"/>
              <w:rPr>
                <w:color w:val="000000"/>
              </w:rPr>
            </w:pPr>
            <w:r w:rsidRPr="00F15A5D">
              <w:rPr>
                <w:color w:val="000000"/>
              </w:rPr>
              <w:t>Canopy</w:t>
            </w:r>
          </w:p>
        </w:tc>
        <w:tc>
          <w:tcPr>
            <w:tcW w:w="1324" w:type="dxa"/>
            <w:shd w:val="clear" w:color="auto" w:fill="auto"/>
            <w:tcMar>
              <w:top w:w="15" w:type="dxa"/>
              <w:left w:w="15" w:type="dxa"/>
              <w:bottom w:w="15" w:type="dxa"/>
              <w:right w:w="15" w:type="dxa"/>
            </w:tcMar>
          </w:tcPr>
          <w:p w:rsidR="00E33397" w:rsidRPr="00F15A5D" w:rsidRDefault="00E33397" w:rsidP="00200703">
            <w:pPr>
              <w:pStyle w:val="NormalWeb"/>
              <w:rPr>
                <w:color w:val="000000"/>
              </w:rPr>
            </w:pPr>
            <w:r w:rsidRPr="00F15A5D">
              <w:rPr>
                <w:color w:val="000000"/>
              </w:rPr>
              <w:t>1</w:t>
            </w:r>
          </w:p>
        </w:tc>
        <w:tc>
          <w:tcPr>
            <w:tcW w:w="4251" w:type="dxa"/>
            <w:shd w:val="clear" w:color="auto" w:fill="auto"/>
            <w:tcMar>
              <w:top w:w="15" w:type="dxa"/>
              <w:left w:w="15" w:type="dxa"/>
              <w:bottom w:w="15" w:type="dxa"/>
              <w:right w:w="15" w:type="dxa"/>
            </w:tcMar>
          </w:tcPr>
          <w:p w:rsidR="00E33397" w:rsidRPr="00F15A5D" w:rsidRDefault="00E33397" w:rsidP="00200703">
            <w:pPr>
              <w:pStyle w:val="NormalWeb"/>
              <w:rPr>
                <w:color w:val="000000"/>
              </w:rPr>
            </w:pPr>
            <w:r w:rsidRPr="00F15A5D">
              <w:rPr>
                <w:color w:val="000000"/>
              </w:rPr>
              <w:t>My family</w:t>
            </w:r>
          </w:p>
        </w:tc>
      </w:tr>
    </w:tbl>
    <w:p w:rsidR="00840BCD" w:rsidRDefault="00840BCD" w:rsidP="00840BCD">
      <w:pPr>
        <w:rPr>
          <w:b/>
          <w:sz w:val="28"/>
          <w:szCs w:val="28"/>
        </w:rPr>
      </w:pPr>
      <w:r>
        <w:rPr>
          <w:b/>
          <w:sz w:val="28"/>
          <w:szCs w:val="28"/>
        </w:rPr>
        <w:lastRenderedPageBreak/>
        <w:t>Project Finances</w:t>
      </w:r>
    </w:p>
    <w:p w:rsidR="00E80F96" w:rsidRDefault="00E80F96" w:rsidP="00840BCD">
      <w:pP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89"/>
        <w:gridCol w:w="3490"/>
        <w:gridCol w:w="3490"/>
      </w:tblGrid>
      <w:tr w:rsidR="004116D5" w:rsidRPr="00401F0F" w:rsidTr="00401F0F">
        <w:tc>
          <w:tcPr>
            <w:tcW w:w="3492" w:type="dxa"/>
          </w:tcPr>
          <w:p w:rsidR="004116D5" w:rsidRPr="00401F0F" w:rsidRDefault="004116D5" w:rsidP="00840BCD">
            <w:pPr>
              <w:rPr>
                <w:b/>
              </w:rPr>
            </w:pPr>
            <w:r w:rsidRPr="00401F0F">
              <w:rPr>
                <w:b/>
              </w:rPr>
              <w:t>Item</w:t>
            </w:r>
          </w:p>
        </w:tc>
        <w:tc>
          <w:tcPr>
            <w:tcW w:w="3492" w:type="dxa"/>
          </w:tcPr>
          <w:p w:rsidR="004116D5" w:rsidRPr="00401F0F" w:rsidRDefault="004116D5" w:rsidP="00840BCD">
            <w:pPr>
              <w:rPr>
                <w:b/>
              </w:rPr>
            </w:pPr>
            <w:r w:rsidRPr="00401F0F">
              <w:rPr>
                <w:b/>
              </w:rPr>
              <w:t>Before Tax</w:t>
            </w:r>
          </w:p>
        </w:tc>
        <w:tc>
          <w:tcPr>
            <w:tcW w:w="3492" w:type="dxa"/>
          </w:tcPr>
          <w:p w:rsidR="004116D5" w:rsidRPr="00401F0F" w:rsidRDefault="00631F0A" w:rsidP="00840BCD">
            <w:pPr>
              <w:rPr>
                <w:b/>
              </w:rPr>
            </w:pPr>
            <w:r w:rsidRPr="00401F0F">
              <w:rPr>
                <w:b/>
              </w:rPr>
              <w:t xml:space="preserve">Include Sales </w:t>
            </w:r>
            <w:r w:rsidR="004116D5" w:rsidRPr="00401F0F">
              <w:rPr>
                <w:b/>
              </w:rPr>
              <w:t>Tax</w:t>
            </w:r>
            <w:r w:rsidRPr="00401F0F">
              <w:rPr>
                <w:b/>
              </w:rPr>
              <w:t xml:space="preserve"> 9.25%</w:t>
            </w:r>
          </w:p>
        </w:tc>
      </w:tr>
      <w:tr w:rsidR="00D75ADA" w:rsidRPr="00401F0F" w:rsidTr="00401F0F">
        <w:tc>
          <w:tcPr>
            <w:tcW w:w="3492" w:type="dxa"/>
          </w:tcPr>
          <w:p w:rsidR="00D75ADA" w:rsidRPr="00F15A5D" w:rsidRDefault="003F740E" w:rsidP="00D75ADA">
            <w:r w:rsidRPr="00F15A5D">
              <w:t>Donation from Parents</w:t>
            </w:r>
          </w:p>
          <w:p w:rsidR="00D75ADA" w:rsidRPr="00F15A5D" w:rsidRDefault="00D75ADA" w:rsidP="00D75ADA">
            <w:r w:rsidRPr="00F15A5D">
              <w:t xml:space="preserve">- Drinks and Meals (breakfast, lunch) </w:t>
            </w:r>
          </w:p>
        </w:tc>
        <w:tc>
          <w:tcPr>
            <w:tcW w:w="3492" w:type="dxa"/>
          </w:tcPr>
          <w:p w:rsidR="00D75ADA" w:rsidRPr="00F15A5D" w:rsidRDefault="00D75ADA" w:rsidP="00D75ADA">
            <w:r w:rsidRPr="00F15A5D">
              <w:t>$</w:t>
            </w:r>
            <w:r w:rsidR="00631F0A" w:rsidRPr="00F15A5D">
              <w:t xml:space="preserve">  </w:t>
            </w:r>
            <w:r w:rsidRPr="00F15A5D">
              <w:t xml:space="preserve"> 200</w:t>
            </w:r>
          </w:p>
        </w:tc>
        <w:tc>
          <w:tcPr>
            <w:tcW w:w="3492" w:type="dxa"/>
          </w:tcPr>
          <w:p w:rsidR="00D75ADA" w:rsidRPr="00F15A5D" w:rsidRDefault="004D51A6" w:rsidP="00840BCD">
            <w:r w:rsidRPr="00F15A5D">
              <w:t>$   200</w:t>
            </w:r>
          </w:p>
        </w:tc>
      </w:tr>
      <w:tr w:rsidR="00D75ADA" w:rsidRPr="00401F0F" w:rsidTr="00401F0F">
        <w:tc>
          <w:tcPr>
            <w:tcW w:w="3492" w:type="dxa"/>
          </w:tcPr>
          <w:p w:rsidR="00D75ADA" w:rsidRPr="00F15A5D" w:rsidRDefault="00D75ADA" w:rsidP="00840BCD">
            <w:r w:rsidRPr="00F15A5D">
              <w:t xml:space="preserve">Donation from WVUSD </w:t>
            </w:r>
          </w:p>
          <w:p w:rsidR="00D75ADA" w:rsidRPr="00F15A5D" w:rsidRDefault="00D75ADA" w:rsidP="00840BCD">
            <w:r w:rsidRPr="00F15A5D">
              <w:t>– Plants, and Bark</w:t>
            </w:r>
          </w:p>
        </w:tc>
        <w:tc>
          <w:tcPr>
            <w:tcW w:w="3492" w:type="dxa"/>
          </w:tcPr>
          <w:p w:rsidR="00D75ADA" w:rsidRPr="00F15A5D" w:rsidRDefault="00D75ADA" w:rsidP="00840BCD">
            <w:r w:rsidRPr="00F15A5D">
              <w:t xml:space="preserve">$ </w:t>
            </w:r>
            <w:r w:rsidR="00631F0A" w:rsidRPr="00F15A5D">
              <w:t xml:space="preserve">  </w:t>
            </w:r>
            <w:r w:rsidRPr="00F15A5D">
              <w:t>7</w:t>
            </w:r>
            <w:r w:rsidR="000D14CB" w:rsidRPr="00F15A5D">
              <w:t>42</w:t>
            </w:r>
          </w:p>
        </w:tc>
        <w:tc>
          <w:tcPr>
            <w:tcW w:w="3492" w:type="dxa"/>
          </w:tcPr>
          <w:p w:rsidR="00D75ADA" w:rsidRPr="00F15A5D" w:rsidRDefault="00631F0A" w:rsidP="00401F0F">
            <w:pPr>
              <w:spacing w:line="360" w:lineRule="auto"/>
            </w:pPr>
            <w:r w:rsidRPr="00F15A5D">
              <w:t>$   8</w:t>
            </w:r>
            <w:r w:rsidR="004D51A6" w:rsidRPr="00F15A5D">
              <w:t>11</w:t>
            </w:r>
          </w:p>
        </w:tc>
      </w:tr>
      <w:tr w:rsidR="00D75ADA" w:rsidRPr="00401F0F" w:rsidTr="00401F0F">
        <w:tc>
          <w:tcPr>
            <w:tcW w:w="3492" w:type="dxa"/>
          </w:tcPr>
          <w:p w:rsidR="00D75ADA" w:rsidRPr="00F15A5D" w:rsidRDefault="00D75ADA" w:rsidP="00840BCD">
            <w:r w:rsidRPr="00F15A5D">
              <w:t xml:space="preserve">Donation from WVUSD </w:t>
            </w:r>
          </w:p>
          <w:p w:rsidR="00D75ADA" w:rsidRPr="00F15A5D" w:rsidRDefault="00D75ADA" w:rsidP="00840BCD">
            <w:r w:rsidRPr="00F15A5D">
              <w:t>– Primer, and Paint</w:t>
            </w:r>
          </w:p>
        </w:tc>
        <w:tc>
          <w:tcPr>
            <w:tcW w:w="3492" w:type="dxa"/>
          </w:tcPr>
          <w:p w:rsidR="00D75ADA" w:rsidRPr="00F15A5D" w:rsidRDefault="00D75ADA" w:rsidP="00840BCD">
            <w:r w:rsidRPr="00F15A5D">
              <w:t xml:space="preserve">$ </w:t>
            </w:r>
            <w:r w:rsidR="00631F0A" w:rsidRPr="00F15A5D">
              <w:t xml:space="preserve">   </w:t>
            </w:r>
            <w:r w:rsidR="000D14CB" w:rsidRPr="00F15A5D">
              <w:t xml:space="preserve"> 42</w:t>
            </w:r>
          </w:p>
        </w:tc>
        <w:tc>
          <w:tcPr>
            <w:tcW w:w="3492" w:type="dxa"/>
          </w:tcPr>
          <w:p w:rsidR="00D75ADA" w:rsidRPr="00F15A5D" w:rsidRDefault="00631F0A" w:rsidP="00840BCD">
            <w:r w:rsidRPr="00F15A5D">
              <w:t xml:space="preserve">$     </w:t>
            </w:r>
            <w:r w:rsidR="004D51A6" w:rsidRPr="00F15A5D">
              <w:t>46</w:t>
            </w:r>
          </w:p>
        </w:tc>
      </w:tr>
      <w:tr w:rsidR="00D75ADA" w:rsidRPr="00401F0F" w:rsidTr="00401F0F">
        <w:tc>
          <w:tcPr>
            <w:tcW w:w="3492" w:type="dxa"/>
          </w:tcPr>
          <w:p w:rsidR="00D75ADA" w:rsidRPr="00F15A5D" w:rsidRDefault="00D75ADA" w:rsidP="00840BCD">
            <w:r w:rsidRPr="00F15A5D">
              <w:t>Other Cost</w:t>
            </w:r>
          </w:p>
        </w:tc>
        <w:tc>
          <w:tcPr>
            <w:tcW w:w="3492" w:type="dxa"/>
          </w:tcPr>
          <w:p w:rsidR="00D75ADA" w:rsidRPr="00F15A5D" w:rsidRDefault="00D75ADA" w:rsidP="00840BCD">
            <w:r w:rsidRPr="00F15A5D">
              <w:t>$</w:t>
            </w:r>
            <w:r w:rsidR="00631F0A" w:rsidRPr="00F15A5D">
              <w:t xml:space="preserve">  </w:t>
            </w:r>
            <w:r w:rsidRPr="00F15A5D">
              <w:t xml:space="preserve"> 174</w:t>
            </w:r>
          </w:p>
        </w:tc>
        <w:tc>
          <w:tcPr>
            <w:tcW w:w="3492" w:type="dxa"/>
          </w:tcPr>
          <w:p w:rsidR="00D75ADA" w:rsidRPr="00F15A5D" w:rsidRDefault="00631F0A" w:rsidP="00840BCD">
            <w:r w:rsidRPr="00F15A5D">
              <w:t>$   190</w:t>
            </w:r>
          </w:p>
        </w:tc>
      </w:tr>
      <w:tr w:rsidR="00D75ADA" w:rsidRPr="00401F0F" w:rsidTr="00401F0F">
        <w:trPr>
          <w:trHeight w:val="235"/>
        </w:trPr>
        <w:tc>
          <w:tcPr>
            <w:tcW w:w="3492" w:type="dxa"/>
          </w:tcPr>
          <w:p w:rsidR="00D75ADA" w:rsidRPr="00F15A5D" w:rsidRDefault="00631F0A" w:rsidP="00840BCD">
            <w:r w:rsidRPr="00F15A5D">
              <w:t>Total Cost</w:t>
            </w:r>
          </w:p>
        </w:tc>
        <w:tc>
          <w:tcPr>
            <w:tcW w:w="3492" w:type="dxa"/>
          </w:tcPr>
          <w:p w:rsidR="00D75ADA" w:rsidRPr="00F15A5D" w:rsidRDefault="00631F0A" w:rsidP="00840BCD">
            <w:r w:rsidRPr="00F15A5D">
              <w:t>$1,</w:t>
            </w:r>
            <w:r w:rsidR="004D51A6" w:rsidRPr="00F15A5D">
              <w:t>158</w:t>
            </w:r>
          </w:p>
        </w:tc>
        <w:tc>
          <w:tcPr>
            <w:tcW w:w="3492" w:type="dxa"/>
          </w:tcPr>
          <w:p w:rsidR="004D51A6" w:rsidRPr="00F15A5D" w:rsidRDefault="00631F0A" w:rsidP="00840BCD">
            <w:r w:rsidRPr="00F15A5D">
              <w:t>$1,</w:t>
            </w:r>
            <w:r w:rsidR="004D51A6" w:rsidRPr="00F15A5D">
              <w:t>247</w:t>
            </w:r>
          </w:p>
        </w:tc>
      </w:tr>
    </w:tbl>
    <w:p w:rsidR="00932F7E" w:rsidRDefault="00932F7E" w:rsidP="00840BCD">
      <w:pPr>
        <w:rPr>
          <w:b/>
          <w:sz w:val="28"/>
          <w:szCs w:val="28"/>
        </w:rPr>
      </w:pPr>
    </w:p>
    <w:p w:rsidR="00932F7E" w:rsidRDefault="00932F7E" w:rsidP="00840BCD">
      <w:pPr>
        <w:rPr>
          <w:b/>
          <w:sz w:val="28"/>
          <w:szCs w:val="28"/>
        </w:rPr>
      </w:pPr>
    </w:p>
    <w:p w:rsidR="00932F7E" w:rsidRDefault="004116D5" w:rsidP="00840BCD">
      <w:pPr>
        <w:rPr>
          <w:b/>
          <w:sz w:val="28"/>
          <w:szCs w:val="28"/>
        </w:rPr>
      </w:pPr>
      <w:r>
        <w:rPr>
          <w:b/>
          <w:sz w:val="28"/>
          <w:szCs w:val="28"/>
        </w:rPr>
        <w:t xml:space="preserve">Funding for </w:t>
      </w:r>
      <w:r w:rsidR="009621EA">
        <w:rPr>
          <w:b/>
          <w:sz w:val="28"/>
          <w:szCs w:val="28"/>
        </w:rPr>
        <w:t>‘</w:t>
      </w:r>
      <w:r>
        <w:rPr>
          <w:b/>
          <w:sz w:val="28"/>
          <w:szCs w:val="28"/>
        </w:rPr>
        <w:t xml:space="preserve">Other </w:t>
      </w:r>
      <w:r w:rsidR="00AE44AF">
        <w:rPr>
          <w:b/>
          <w:sz w:val="28"/>
          <w:szCs w:val="28"/>
        </w:rPr>
        <w:t>Cost</w:t>
      </w:r>
      <w:r w:rsidR="009621EA">
        <w:rPr>
          <w:b/>
          <w:sz w:val="28"/>
          <w:szCs w:val="28"/>
        </w:rPr>
        <w:t>’</w:t>
      </w:r>
      <w:r w:rsidR="00E529FA">
        <w:rPr>
          <w:b/>
          <w:sz w:val="28"/>
          <w:szCs w:val="28"/>
        </w:rPr>
        <w:t xml:space="preserve"> </w:t>
      </w:r>
      <w:r w:rsidR="004D6CFB">
        <w:rPr>
          <w:b/>
          <w:sz w:val="28"/>
          <w:szCs w:val="28"/>
        </w:rPr>
        <w:t xml:space="preserve">($190) </w:t>
      </w:r>
      <w:r w:rsidR="00E529FA">
        <w:rPr>
          <w:b/>
          <w:sz w:val="28"/>
          <w:szCs w:val="28"/>
        </w:rPr>
        <w:t xml:space="preserve">that </w:t>
      </w:r>
      <w:r w:rsidR="00AE44AF">
        <w:rPr>
          <w:b/>
          <w:sz w:val="28"/>
          <w:szCs w:val="28"/>
        </w:rPr>
        <w:t>was</w:t>
      </w:r>
      <w:r w:rsidR="00CB41FD">
        <w:rPr>
          <w:b/>
          <w:sz w:val="28"/>
          <w:szCs w:val="28"/>
        </w:rPr>
        <w:t xml:space="preserve"> not covered by any res</w:t>
      </w:r>
      <w:r w:rsidR="00E529FA">
        <w:rPr>
          <w:b/>
          <w:sz w:val="28"/>
          <w:szCs w:val="28"/>
        </w:rPr>
        <w:t>our</w:t>
      </w:r>
      <w:r w:rsidR="00CB41FD">
        <w:rPr>
          <w:b/>
          <w:sz w:val="28"/>
          <w:szCs w:val="28"/>
        </w:rPr>
        <w:t>c</w:t>
      </w:r>
      <w:r w:rsidR="00E529FA">
        <w:rPr>
          <w:b/>
          <w:sz w:val="28"/>
          <w:szCs w:val="28"/>
        </w:rPr>
        <w:t>es</w:t>
      </w:r>
    </w:p>
    <w:p w:rsidR="001813A4" w:rsidRDefault="001813A4" w:rsidP="00840BCD">
      <w:pP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108"/>
        <w:gridCol w:w="1260"/>
      </w:tblGrid>
      <w:tr w:rsidR="004A1F60" w:rsidRPr="00401F0F" w:rsidTr="00401F0F">
        <w:tc>
          <w:tcPr>
            <w:tcW w:w="9108" w:type="dxa"/>
          </w:tcPr>
          <w:p w:rsidR="004A1F60" w:rsidRPr="00401F0F" w:rsidRDefault="004A1F60" w:rsidP="00840BCD">
            <w:pPr>
              <w:rPr>
                <w:b/>
              </w:rPr>
            </w:pPr>
            <w:r w:rsidRPr="00401F0F">
              <w:rPr>
                <w:b/>
              </w:rPr>
              <w:t>Source</w:t>
            </w:r>
            <w:r w:rsidR="00CA552B" w:rsidRPr="00401F0F">
              <w:rPr>
                <w:b/>
              </w:rPr>
              <w:t>/Method</w:t>
            </w:r>
          </w:p>
        </w:tc>
        <w:tc>
          <w:tcPr>
            <w:tcW w:w="1260" w:type="dxa"/>
          </w:tcPr>
          <w:p w:rsidR="004A1F60" w:rsidRPr="00401F0F" w:rsidRDefault="004A1F60" w:rsidP="00840BCD">
            <w:pPr>
              <w:rPr>
                <w:b/>
              </w:rPr>
            </w:pPr>
            <w:r w:rsidRPr="00401F0F">
              <w:rPr>
                <w:b/>
              </w:rPr>
              <w:t xml:space="preserve">Projected </w:t>
            </w:r>
            <w:r w:rsidR="00631F0A" w:rsidRPr="00401F0F">
              <w:rPr>
                <w:b/>
              </w:rPr>
              <w:t>Dollar</w:t>
            </w:r>
            <w:r w:rsidRPr="00401F0F">
              <w:rPr>
                <w:b/>
              </w:rPr>
              <w:t xml:space="preserve"> Amount</w:t>
            </w:r>
          </w:p>
        </w:tc>
      </w:tr>
      <w:tr w:rsidR="004A1F60" w:rsidTr="00401F0F">
        <w:tc>
          <w:tcPr>
            <w:tcW w:w="9108" w:type="dxa"/>
          </w:tcPr>
          <w:p w:rsidR="004A1F60" w:rsidRDefault="004A1F60" w:rsidP="00840BCD">
            <w:r w:rsidRPr="00D737C9">
              <w:t xml:space="preserve">Money in my Scout </w:t>
            </w:r>
            <w:r>
              <w:t xml:space="preserve">fund </w:t>
            </w:r>
            <w:r w:rsidRPr="00D737C9">
              <w:t>from previous fundraising events</w:t>
            </w:r>
            <w:r w:rsidR="00B022DE">
              <w:t xml:space="preserve">.                                               </w:t>
            </w:r>
            <w:r w:rsidRPr="00D737C9">
              <w:t xml:space="preserve"> </w:t>
            </w:r>
            <w:r w:rsidR="00B022DE">
              <w:t xml:space="preserve">(see attached </w:t>
            </w:r>
            <w:r w:rsidR="009B574B">
              <w:t>letter</w:t>
            </w:r>
            <w:r w:rsidR="00B022DE">
              <w:t xml:space="preserve"> from</w:t>
            </w:r>
            <w:r w:rsidRPr="00D737C9">
              <w:t xml:space="preserve"> </w:t>
            </w:r>
            <w:r w:rsidR="00B022DE">
              <w:t>Mr. True, Committee Chair, Troop 777)</w:t>
            </w:r>
            <w:r w:rsidRPr="00D737C9">
              <w:t xml:space="preserve">     </w:t>
            </w:r>
            <w:r>
              <w:t xml:space="preserve">                                                         </w:t>
            </w:r>
            <w:r w:rsidRPr="00D737C9">
              <w:t xml:space="preserve"> </w:t>
            </w:r>
          </w:p>
        </w:tc>
        <w:tc>
          <w:tcPr>
            <w:tcW w:w="1260" w:type="dxa"/>
          </w:tcPr>
          <w:p w:rsidR="004A1F60" w:rsidRDefault="004A1F60" w:rsidP="00840BCD">
            <w:r>
              <w:t>$</w:t>
            </w:r>
            <w:r w:rsidR="00AE44AF">
              <w:t xml:space="preserve"> </w:t>
            </w:r>
            <w:r>
              <w:t>5</w:t>
            </w:r>
            <w:r w:rsidR="003D7933">
              <w:t>5</w:t>
            </w:r>
          </w:p>
        </w:tc>
      </w:tr>
      <w:tr w:rsidR="004A1F60" w:rsidTr="00401F0F">
        <w:tc>
          <w:tcPr>
            <w:tcW w:w="9108" w:type="dxa"/>
          </w:tcPr>
          <w:p w:rsidR="004A1F60" w:rsidRDefault="004A1F60" w:rsidP="00840BCD">
            <w:r>
              <w:t xml:space="preserve">Participate in upcoming fundraising event </w:t>
            </w:r>
            <w:r w:rsidR="003F740E">
              <w:t>at</w:t>
            </w:r>
            <w:r>
              <w:t xml:space="preserve"> the Diamond Bar Birthday Celebration     </w:t>
            </w:r>
          </w:p>
        </w:tc>
        <w:tc>
          <w:tcPr>
            <w:tcW w:w="1260" w:type="dxa"/>
          </w:tcPr>
          <w:p w:rsidR="004A1F60" w:rsidRDefault="004A1F60" w:rsidP="00840BCD">
            <w:r>
              <w:t>$</w:t>
            </w:r>
            <w:r w:rsidR="00AE44AF">
              <w:t xml:space="preserve"> 2</w:t>
            </w:r>
            <w:r w:rsidR="00982020">
              <w:t>5</w:t>
            </w:r>
          </w:p>
        </w:tc>
      </w:tr>
      <w:tr w:rsidR="004A1F60" w:rsidTr="00401F0F">
        <w:tc>
          <w:tcPr>
            <w:tcW w:w="9108" w:type="dxa"/>
          </w:tcPr>
          <w:p w:rsidR="004A1F60" w:rsidRDefault="004A1F60" w:rsidP="004A1F60">
            <w:r w:rsidRPr="00D737C9">
              <w:t>Recyc</w:t>
            </w:r>
            <w:r w:rsidR="003F740E">
              <w:t>le ink and toner cartridges through</w:t>
            </w:r>
            <w:r w:rsidRPr="00D737C9">
              <w:t xml:space="preserve"> Staples</w:t>
            </w:r>
            <w:r>
              <w:t>. Each recycled cartridge will get $3 back from Staples.</w:t>
            </w:r>
            <w:r w:rsidR="007C02C9">
              <w:t xml:space="preserve"> Target</w:t>
            </w:r>
            <w:r>
              <w:t xml:space="preserve"> goal – Recycle 30 ink cartridges from March to May.</w:t>
            </w:r>
          </w:p>
        </w:tc>
        <w:tc>
          <w:tcPr>
            <w:tcW w:w="1260" w:type="dxa"/>
          </w:tcPr>
          <w:p w:rsidR="004A1F60" w:rsidRDefault="003D7933" w:rsidP="00840BCD">
            <w:r>
              <w:t>$</w:t>
            </w:r>
            <w:r w:rsidR="00AE44AF">
              <w:t xml:space="preserve"> </w:t>
            </w:r>
            <w:r>
              <w:t>90</w:t>
            </w:r>
          </w:p>
        </w:tc>
      </w:tr>
      <w:tr w:rsidR="003D7933" w:rsidTr="00401F0F">
        <w:tc>
          <w:tcPr>
            <w:tcW w:w="9108" w:type="dxa"/>
          </w:tcPr>
          <w:p w:rsidR="003D7933" w:rsidRDefault="003D7933" w:rsidP="00840BCD">
            <w:r>
              <w:t xml:space="preserve">Fundraising </w:t>
            </w:r>
            <w:r w:rsidR="00A5387D">
              <w:t xml:space="preserve">by </w:t>
            </w:r>
            <w:r>
              <w:t xml:space="preserve">selling </w:t>
            </w:r>
            <w:r w:rsidR="00A5387D">
              <w:t xml:space="preserve">office supplies donated by Avery Dennison </w:t>
            </w:r>
          </w:p>
        </w:tc>
        <w:tc>
          <w:tcPr>
            <w:tcW w:w="1260" w:type="dxa"/>
          </w:tcPr>
          <w:p w:rsidR="003D7933" w:rsidRDefault="003D7933" w:rsidP="00840BCD">
            <w:r>
              <w:t>$</w:t>
            </w:r>
            <w:r w:rsidR="00AE44AF">
              <w:t xml:space="preserve"> </w:t>
            </w:r>
            <w:r>
              <w:t>50</w:t>
            </w:r>
          </w:p>
        </w:tc>
      </w:tr>
      <w:tr w:rsidR="003D7933" w:rsidTr="00401F0F">
        <w:tc>
          <w:tcPr>
            <w:tcW w:w="9108" w:type="dxa"/>
          </w:tcPr>
          <w:p w:rsidR="003D7933" w:rsidRDefault="003D7933" w:rsidP="003D7933">
            <w:r>
              <w:t>Donation from friends, relat</w:t>
            </w:r>
            <w:r w:rsidR="00EC6EE5">
              <w:t>ives</w:t>
            </w:r>
            <w:r w:rsidR="005469E6">
              <w:t xml:space="preserve">, </w:t>
            </w:r>
            <w:r w:rsidR="006E4694">
              <w:t>and</w:t>
            </w:r>
            <w:r w:rsidR="004116D5">
              <w:t xml:space="preserve"> </w:t>
            </w:r>
            <w:r w:rsidR="005469E6">
              <w:t>co-workers from parent’s workplace</w:t>
            </w:r>
          </w:p>
        </w:tc>
        <w:tc>
          <w:tcPr>
            <w:tcW w:w="1260" w:type="dxa"/>
          </w:tcPr>
          <w:p w:rsidR="003D7933" w:rsidRDefault="003D7933" w:rsidP="003D7933">
            <w:r>
              <w:t>$</w:t>
            </w:r>
            <w:r w:rsidR="00C73A92">
              <w:t>100</w:t>
            </w:r>
          </w:p>
        </w:tc>
      </w:tr>
      <w:tr w:rsidR="003D7933" w:rsidTr="00401F0F">
        <w:tc>
          <w:tcPr>
            <w:tcW w:w="9108" w:type="dxa"/>
          </w:tcPr>
          <w:p w:rsidR="003D7933" w:rsidRPr="00401F0F" w:rsidRDefault="003D7933" w:rsidP="00840BCD">
            <w:pPr>
              <w:rPr>
                <w:b/>
              </w:rPr>
            </w:pPr>
            <w:r w:rsidRPr="00401F0F">
              <w:rPr>
                <w:b/>
              </w:rPr>
              <w:t>Total</w:t>
            </w:r>
          </w:p>
        </w:tc>
        <w:tc>
          <w:tcPr>
            <w:tcW w:w="1260" w:type="dxa"/>
          </w:tcPr>
          <w:p w:rsidR="003D7933" w:rsidRPr="00401F0F" w:rsidRDefault="003D7933" w:rsidP="00840BCD">
            <w:pPr>
              <w:rPr>
                <w:b/>
              </w:rPr>
            </w:pPr>
            <w:r w:rsidRPr="00401F0F">
              <w:rPr>
                <w:b/>
              </w:rPr>
              <w:t>$</w:t>
            </w:r>
            <w:r w:rsidR="00C73A92" w:rsidRPr="00401F0F">
              <w:rPr>
                <w:b/>
              </w:rPr>
              <w:t>3</w:t>
            </w:r>
            <w:r w:rsidR="00982020" w:rsidRPr="00401F0F">
              <w:rPr>
                <w:b/>
              </w:rPr>
              <w:t>20</w:t>
            </w:r>
          </w:p>
        </w:tc>
      </w:tr>
    </w:tbl>
    <w:p w:rsidR="001678F4" w:rsidRPr="00D737C9" w:rsidRDefault="001678F4" w:rsidP="00840BCD"/>
    <w:p w:rsidR="001678F4" w:rsidRDefault="001678F4" w:rsidP="00840BCD"/>
    <w:p w:rsidR="008D2411" w:rsidRDefault="008D2411" w:rsidP="00A723A9">
      <w:pPr>
        <w:rPr>
          <w:b/>
          <w:sz w:val="32"/>
          <w:szCs w:val="32"/>
        </w:rPr>
      </w:pPr>
    </w:p>
    <w:p w:rsidR="008D2411" w:rsidRDefault="008D2411" w:rsidP="00A723A9">
      <w:pPr>
        <w:rPr>
          <w:b/>
          <w:sz w:val="32"/>
          <w:szCs w:val="32"/>
        </w:rPr>
      </w:pPr>
    </w:p>
    <w:p w:rsidR="008D2411" w:rsidRDefault="008D2411" w:rsidP="00A723A9">
      <w:pPr>
        <w:rPr>
          <w:b/>
          <w:sz w:val="32"/>
          <w:szCs w:val="32"/>
        </w:rPr>
      </w:pPr>
    </w:p>
    <w:p w:rsidR="00870C9B" w:rsidRDefault="00870C9B" w:rsidP="00A723A9">
      <w:pPr>
        <w:rPr>
          <w:b/>
          <w:sz w:val="32"/>
          <w:szCs w:val="32"/>
        </w:rPr>
      </w:pPr>
    </w:p>
    <w:p w:rsidR="00870C9B" w:rsidRDefault="00870C9B" w:rsidP="00A723A9">
      <w:pPr>
        <w:rPr>
          <w:b/>
          <w:sz w:val="32"/>
          <w:szCs w:val="32"/>
        </w:rPr>
      </w:pPr>
    </w:p>
    <w:p w:rsidR="008D2411" w:rsidRDefault="008D2411" w:rsidP="00A723A9">
      <w:pPr>
        <w:rPr>
          <w:b/>
          <w:sz w:val="32"/>
          <w:szCs w:val="32"/>
        </w:rPr>
      </w:pPr>
    </w:p>
    <w:p w:rsidR="008D023E" w:rsidRDefault="008D023E" w:rsidP="00A723A9">
      <w:pPr>
        <w:rPr>
          <w:b/>
          <w:sz w:val="32"/>
          <w:szCs w:val="32"/>
        </w:rPr>
      </w:pPr>
    </w:p>
    <w:p w:rsidR="008D2411" w:rsidRDefault="008D2411" w:rsidP="00A723A9">
      <w:pPr>
        <w:rPr>
          <w:b/>
          <w:sz w:val="32"/>
          <w:szCs w:val="32"/>
        </w:rPr>
      </w:pPr>
    </w:p>
    <w:p w:rsidR="00CA552B" w:rsidRDefault="00CA552B" w:rsidP="00A723A9">
      <w:pPr>
        <w:rPr>
          <w:b/>
          <w:sz w:val="32"/>
          <w:szCs w:val="32"/>
        </w:rPr>
      </w:pPr>
    </w:p>
    <w:p w:rsidR="00CA552B" w:rsidRDefault="00CA552B" w:rsidP="00A723A9">
      <w:pPr>
        <w:rPr>
          <w:b/>
          <w:sz w:val="32"/>
          <w:szCs w:val="32"/>
        </w:rPr>
      </w:pPr>
    </w:p>
    <w:p w:rsidR="00CA552B" w:rsidRDefault="00CA552B" w:rsidP="00A723A9">
      <w:pPr>
        <w:rPr>
          <w:b/>
          <w:sz w:val="32"/>
          <w:szCs w:val="32"/>
        </w:rPr>
      </w:pPr>
    </w:p>
    <w:p w:rsidR="00CA552B" w:rsidRDefault="00CA552B" w:rsidP="00A723A9">
      <w:pPr>
        <w:rPr>
          <w:b/>
          <w:sz w:val="32"/>
          <w:szCs w:val="32"/>
        </w:rPr>
      </w:pPr>
    </w:p>
    <w:p w:rsidR="00870C9B" w:rsidRDefault="00870C9B" w:rsidP="00A723A9">
      <w:pPr>
        <w:rPr>
          <w:b/>
          <w:sz w:val="32"/>
          <w:szCs w:val="32"/>
        </w:rPr>
      </w:pPr>
    </w:p>
    <w:p w:rsidR="00C67B83" w:rsidRDefault="00C67B83" w:rsidP="00A723A9">
      <w:pPr>
        <w:rPr>
          <w:b/>
          <w:sz w:val="32"/>
          <w:szCs w:val="32"/>
        </w:rPr>
      </w:pPr>
    </w:p>
    <w:p w:rsidR="00C67B83" w:rsidRDefault="00C67B83" w:rsidP="00A723A9">
      <w:pPr>
        <w:rPr>
          <w:b/>
          <w:sz w:val="32"/>
          <w:szCs w:val="32"/>
        </w:rPr>
      </w:pPr>
    </w:p>
    <w:p w:rsidR="00C67B83" w:rsidRDefault="00C67B83" w:rsidP="00A723A9">
      <w:pPr>
        <w:rPr>
          <w:b/>
          <w:sz w:val="32"/>
          <w:szCs w:val="32"/>
        </w:rPr>
      </w:pPr>
    </w:p>
    <w:p w:rsidR="00A723A9" w:rsidRDefault="00A723A9" w:rsidP="00A723A9">
      <w:pPr>
        <w:rPr>
          <w:b/>
          <w:sz w:val="32"/>
          <w:szCs w:val="32"/>
        </w:rPr>
      </w:pPr>
      <w:r w:rsidRPr="00F009C1">
        <w:rPr>
          <w:b/>
          <w:sz w:val="32"/>
          <w:szCs w:val="32"/>
        </w:rPr>
        <w:lastRenderedPageBreak/>
        <w:t>Labor Estimate</w:t>
      </w:r>
      <w:r w:rsidR="00190D48">
        <w:rPr>
          <w:b/>
          <w:sz w:val="32"/>
          <w:szCs w:val="32"/>
        </w:rPr>
        <w:t>:</w:t>
      </w:r>
    </w:p>
    <w:p w:rsidR="00A723A9" w:rsidRDefault="00A723A9" w:rsidP="00A723A9">
      <w:pPr>
        <w:rPr>
          <w:b/>
          <w:sz w:val="32"/>
          <w:szCs w:val="32"/>
        </w:rPr>
      </w:pPr>
    </w:p>
    <w:p w:rsidR="00A723A9" w:rsidRPr="00190D48" w:rsidRDefault="00A723A9" w:rsidP="00F15A5D">
      <w:pPr>
        <w:tabs>
          <w:tab w:val="left" w:pos="4140"/>
          <w:tab w:val="left" w:pos="4320"/>
        </w:tabs>
        <w:rPr>
          <w:b/>
          <w:sz w:val="28"/>
          <w:szCs w:val="28"/>
        </w:rPr>
      </w:pPr>
      <w:r w:rsidRPr="00190D48">
        <w:rPr>
          <w:b/>
          <w:sz w:val="28"/>
          <w:szCs w:val="28"/>
        </w:rPr>
        <w:t xml:space="preserve">For </w:t>
      </w:r>
      <w:r w:rsidR="003F740E">
        <w:rPr>
          <w:b/>
          <w:sz w:val="28"/>
          <w:szCs w:val="28"/>
        </w:rPr>
        <w:t>m</w:t>
      </w:r>
      <w:r w:rsidRPr="00190D48">
        <w:rPr>
          <w:b/>
          <w:sz w:val="28"/>
          <w:szCs w:val="28"/>
        </w:rPr>
        <w:t>yself</w:t>
      </w:r>
      <w:r w:rsidR="00FA70AE">
        <w:rPr>
          <w:b/>
          <w:sz w:val="28"/>
          <w:szCs w:val="28"/>
        </w:rPr>
        <w:t>:</w:t>
      </w:r>
    </w:p>
    <w:p w:rsidR="00A723A9" w:rsidRDefault="00A723A9" w:rsidP="00A723A9">
      <w:pPr>
        <w:ind w:left="360"/>
      </w:pPr>
    </w:p>
    <w:tbl>
      <w:tblPr>
        <w:tblW w:w="667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75"/>
        <w:gridCol w:w="1800"/>
        <w:gridCol w:w="1800"/>
      </w:tblGrid>
      <w:tr w:rsidR="00001248" w:rsidTr="00F15A5D">
        <w:trPr>
          <w:trHeight w:val="257"/>
        </w:trPr>
        <w:tc>
          <w:tcPr>
            <w:tcW w:w="3075" w:type="dxa"/>
            <w:shd w:val="clear" w:color="auto" w:fill="auto"/>
            <w:vAlign w:val="bottom"/>
          </w:tcPr>
          <w:p w:rsidR="00001248" w:rsidRPr="00F15A5D" w:rsidRDefault="00001248" w:rsidP="00200703">
            <w:pPr>
              <w:rPr>
                <w:b/>
                <w:bCs/>
              </w:rPr>
            </w:pPr>
            <w:r w:rsidRPr="00F15A5D">
              <w:rPr>
                <w:b/>
                <w:bCs/>
              </w:rPr>
              <w:t>Subject</w:t>
            </w:r>
          </w:p>
        </w:tc>
        <w:tc>
          <w:tcPr>
            <w:tcW w:w="1800" w:type="dxa"/>
            <w:shd w:val="clear" w:color="auto" w:fill="auto"/>
            <w:vAlign w:val="bottom"/>
          </w:tcPr>
          <w:p w:rsidR="00001248" w:rsidRPr="00F15A5D" w:rsidRDefault="00001248" w:rsidP="00200703">
            <w:pPr>
              <w:rPr>
                <w:b/>
                <w:bCs/>
              </w:rPr>
            </w:pPr>
            <w:r w:rsidRPr="00F15A5D">
              <w:rPr>
                <w:b/>
                <w:bCs/>
              </w:rPr>
              <w:t>Date</w:t>
            </w:r>
          </w:p>
        </w:tc>
        <w:tc>
          <w:tcPr>
            <w:tcW w:w="1800" w:type="dxa"/>
            <w:shd w:val="clear" w:color="auto" w:fill="auto"/>
            <w:noWrap/>
            <w:vAlign w:val="bottom"/>
          </w:tcPr>
          <w:p w:rsidR="00001248" w:rsidRPr="00F15A5D" w:rsidRDefault="00001248" w:rsidP="00200703">
            <w:pPr>
              <w:rPr>
                <w:b/>
                <w:bCs/>
              </w:rPr>
            </w:pPr>
            <w:r w:rsidRPr="00F15A5D">
              <w:rPr>
                <w:b/>
                <w:bCs/>
              </w:rPr>
              <w:t>Estimate Time</w:t>
            </w:r>
          </w:p>
        </w:tc>
      </w:tr>
      <w:tr w:rsidR="00001248" w:rsidTr="00FA70AE">
        <w:trPr>
          <w:trHeight w:val="514"/>
        </w:trPr>
        <w:tc>
          <w:tcPr>
            <w:tcW w:w="3075" w:type="dxa"/>
            <w:shd w:val="clear" w:color="auto" w:fill="auto"/>
          </w:tcPr>
          <w:p w:rsidR="00001248" w:rsidRPr="00F15A5D" w:rsidRDefault="003F740E" w:rsidP="00FA70AE">
            <w:r w:rsidRPr="00F15A5D">
              <w:t>Emails to S</w:t>
            </w:r>
            <w:r w:rsidR="00001248" w:rsidRPr="00F15A5D">
              <w:t>cout leaders</w:t>
            </w:r>
          </w:p>
        </w:tc>
        <w:tc>
          <w:tcPr>
            <w:tcW w:w="1800" w:type="dxa"/>
            <w:shd w:val="clear" w:color="auto" w:fill="auto"/>
            <w:vAlign w:val="bottom"/>
          </w:tcPr>
          <w:p w:rsidR="00001248" w:rsidRPr="00F15A5D" w:rsidRDefault="00001248" w:rsidP="00200703">
            <w:r w:rsidRPr="00F15A5D">
              <w:t>Since June, 2008</w:t>
            </w:r>
          </w:p>
        </w:tc>
        <w:tc>
          <w:tcPr>
            <w:tcW w:w="1800" w:type="dxa"/>
            <w:shd w:val="clear" w:color="auto" w:fill="auto"/>
            <w:noWrap/>
            <w:vAlign w:val="bottom"/>
          </w:tcPr>
          <w:p w:rsidR="00001248" w:rsidRPr="00F15A5D" w:rsidRDefault="00001248" w:rsidP="0090121A">
            <w:pPr>
              <w:jc w:val="right"/>
            </w:pPr>
            <w:r w:rsidRPr="00F15A5D">
              <w:t>2 hours</w:t>
            </w:r>
          </w:p>
        </w:tc>
      </w:tr>
      <w:tr w:rsidR="00001248" w:rsidTr="00FA70AE">
        <w:trPr>
          <w:trHeight w:val="514"/>
        </w:trPr>
        <w:tc>
          <w:tcPr>
            <w:tcW w:w="3075" w:type="dxa"/>
            <w:shd w:val="clear" w:color="auto" w:fill="auto"/>
          </w:tcPr>
          <w:p w:rsidR="00001248" w:rsidRPr="00F15A5D" w:rsidRDefault="003F740E" w:rsidP="00FA70AE">
            <w:r w:rsidRPr="00F15A5D">
              <w:t>Meetings with S</w:t>
            </w:r>
            <w:r w:rsidR="00001248" w:rsidRPr="00F15A5D">
              <w:t>cout leaders</w:t>
            </w:r>
          </w:p>
        </w:tc>
        <w:tc>
          <w:tcPr>
            <w:tcW w:w="1800" w:type="dxa"/>
            <w:shd w:val="clear" w:color="auto" w:fill="auto"/>
            <w:vAlign w:val="bottom"/>
          </w:tcPr>
          <w:p w:rsidR="00001248" w:rsidRPr="00F15A5D" w:rsidRDefault="00001248" w:rsidP="00200703">
            <w:r w:rsidRPr="00F15A5D">
              <w:t>Since June, 2008</w:t>
            </w:r>
          </w:p>
        </w:tc>
        <w:tc>
          <w:tcPr>
            <w:tcW w:w="1800" w:type="dxa"/>
            <w:shd w:val="clear" w:color="auto" w:fill="auto"/>
            <w:noWrap/>
            <w:vAlign w:val="bottom"/>
          </w:tcPr>
          <w:p w:rsidR="00001248" w:rsidRPr="00F15A5D" w:rsidRDefault="00BD0CB2" w:rsidP="0090121A">
            <w:pPr>
              <w:jc w:val="right"/>
            </w:pPr>
            <w:r w:rsidRPr="00F15A5D">
              <w:t>10</w:t>
            </w:r>
            <w:r w:rsidR="00001248" w:rsidRPr="00F15A5D">
              <w:t xml:space="preserve"> hours</w:t>
            </w:r>
          </w:p>
        </w:tc>
      </w:tr>
      <w:tr w:rsidR="00001248" w:rsidTr="00FA70AE">
        <w:trPr>
          <w:trHeight w:val="514"/>
        </w:trPr>
        <w:tc>
          <w:tcPr>
            <w:tcW w:w="3075" w:type="dxa"/>
            <w:shd w:val="clear" w:color="auto" w:fill="auto"/>
          </w:tcPr>
          <w:p w:rsidR="00001248" w:rsidRPr="00F15A5D" w:rsidRDefault="00001248" w:rsidP="00FA70AE">
            <w:r w:rsidRPr="00F15A5D">
              <w:t xml:space="preserve">Phone </w:t>
            </w:r>
            <w:r w:rsidR="003F740E" w:rsidRPr="00F15A5D">
              <w:t>c</w:t>
            </w:r>
            <w:r w:rsidRPr="00F15A5D">
              <w:t xml:space="preserve">alls to schedule meetings with </w:t>
            </w:r>
            <w:r w:rsidR="003F740E" w:rsidRPr="00F15A5D">
              <w:t>s</w:t>
            </w:r>
            <w:r w:rsidRPr="00F15A5D">
              <w:t>chool</w:t>
            </w:r>
          </w:p>
        </w:tc>
        <w:tc>
          <w:tcPr>
            <w:tcW w:w="1800" w:type="dxa"/>
            <w:shd w:val="clear" w:color="auto" w:fill="auto"/>
            <w:vAlign w:val="bottom"/>
          </w:tcPr>
          <w:p w:rsidR="00001248" w:rsidRPr="00F15A5D" w:rsidRDefault="00001248" w:rsidP="00200703">
            <w:r w:rsidRPr="00F15A5D">
              <w:t>Since August, 2008</w:t>
            </w:r>
          </w:p>
        </w:tc>
        <w:tc>
          <w:tcPr>
            <w:tcW w:w="1800" w:type="dxa"/>
            <w:shd w:val="clear" w:color="auto" w:fill="auto"/>
            <w:noWrap/>
            <w:vAlign w:val="bottom"/>
          </w:tcPr>
          <w:p w:rsidR="00001248" w:rsidRPr="00F15A5D" w:rsidRDefault="00001248" w:rsidP="0090121A">
            <w:pPr>
              <w:jc w:val="right"/>
            </w:pPr>
            <w:r w:rsidRPr="00F15A5D">
              <w:t>2 hours</w:t>
            </w:r>
          </w:p>
        </w:tc>
      </w:tr>
      <w:tr w:rsidR="00001248" w:rsidTr="00FA70AE">
        <w:trPr>
          <w:trHeight w:val="514"/>
        </w:trPr>
        <w:tc>
          <w:tcPr>
            <w:tcW w:w="3075" w:type="dxa"/>
            <w:shd w:val="clear" w:color="auto" w:fill="auto"/>
          </w:tcPr>
          <w:p w:rsidR="00001248" w:rsidRPr="00F15A5D" w:rsidRDefault="00001248" w:rsidP="00FA70AE">
            <w:r w:rsidRPr="00F15A5D">
              <w:t>Meet</w:t>
            </w:r>
            <w:r w:rsidR="003F740E" w:rsidRPr="00F15A5D">
              <w:t>ings with s</w:t>
            </w:r>
            <w:r w:rsidRPr="00F15A5D">
              <w:t xml:space="preserve">chool </w:t>
            </w:r>
            <w:r w:rsidR="003F740E" w:rsidRPr="00F15A5D">
              <w:t>l</w:t>
            </w:r>
            <w:r w:rsidRPr="00F15A5D">
              <w:t>eaders</w:t>
            </w:r>
          </w:p>
        </w:tc>
        <w:tc>
          <w:tcPr>
            <w:tcW w:w="1800" w:type="dxa"/>
            <w:shd w:val="clear" w:color="auto" w:fill="auto"/>
            <w:vAlign w:val="bottom"/>
          </w:tcPr>
          <w:p w:rsidR="00001248" w:rsidRPr="00F15A5D" w:rsidRDefault="00001248" w:rsidP="00200703">
            <w:r w:rsidRPr="00F15A5D">
              <w:t>Since August, 2008</w:t>
            </w:r>
          </w:p>
        </w:tc>
        <w:tc>
          <w:tcPr>
            <w:tcW w:w="1800" w:type="dxa"/>
            <w:shd w:val="clear" w:color="auto" w:fill="auto"/>
            <w:noWrap/>
            <w:vAlign w:val="bottom"/>
          </w:tcPr>
          <w:p w:rsidR="00001248" w:rsidRPr="00F15A5D" w:rsidRDefault="00001248" w:rsidP="0090121A">
            <w:pPr>
              <w:jc w:val="right"/>
            </w:pPr>
            <w:r w:rsidRPr="00F15A5D">
              <w:t>6 hours</w:t>
            </w:r>
          </w:p>
        </w:tc>
      </w:tr>
      <w:tr w:rsidR="00001248" w:rsidTr="00FA70AE">
        <w:trPr>
          <w:trHeight w:val="514"/>
        </w:trPr>
        <w:tc>
          <w:tcPr>
            <w:tcW w:w="3075" w:type="dxa"/>
            <w:shd w:val="clear" w:color="auto" w:fill="auto"/>
          </w:tcPr>
          <w:p w:rsidR="00001248" w:rsidRPr="00F15A5D" w:rsidRDefault="00FA70AE" w:rsidP="00FA70AE">
            <w:r>
              <w:t>Working on the Eagle P</w:t>
            </w:r>
            <w:r w:rsidR="00001248" w:rsidRPr="00F15A5D">
              <w:t>roject plan</w:t>
            </w:r>
          </w:p>
        </w:tc>
        <w:tc>
          <w:tcPr>
            <w:tcW w:w="1800" w:type="dxa"/>
            <w:shd w:val="clear" w:color="auto" w:fill="auto"/>
            <w:vAlign w:val="bottom"/>
          </w:tcPr>
          <w:p w:rsidR="00001248" w:rsidRPr="00F15A5D" w:rsidRDefault="00001248" w:rsidP="00200703">
            <w:r w:rsidRPr="00F15A5D">
              <w:t>Since June, 2008</w:t>
            </w:r>
          </w:p>
        </w:tc>
        <w:tc>
          <w:tcPr>
            <w:tcW w:w="1800" w:type="dxa"/>
            <w:shd w:val="clear" w:color="auto" w:fill="auto"/>
            <w:noWrap/>
            <w:vAlign w:val="bottom"/>
          </w:tcPr>
          <w:p w:rsidR="00001248" w:rsidRPr="00F15A5D" w:rsidRDefault="00BD0CB2" w:rsidP="0090121A">
            <w:pPr>
              <w:jc w:val="right"/>
            </w:pPr>
            <w:r w:rsidRPr="00F15A5D">
              <w:t>45</w:t>
            </w:r>
            <w:r w:rsidR="00001248" w:rsidRPr="00F15A5D">
              <w:t xml:space="preserve"> hours</w:t>
            </w:r>
          </w:p>
        </w:tc>
      </w:tr>
      <w:tr w:rsidR="00001248" w:rsidTr="00FA70AE">
        <w:trPr>
          <w:trHeight w:val="514"/>
        </w:trPr>
        <w:tc>
          <w:tcPr>
            <w:tcW w:w="3075" w:type="dxa"/>
            <w:shd w:val="clear" w:color="auto" w:fill="auto"/>
          </w:tcPr>
          <w:p w:rsidR="00001248" w:rsidRPr="00F15A5D" w:rsidRDefault="00001248" w:rsidP="00FA70AE">
            <w:r w:rsidRPr="00F15A5D">
              <w:t>Leading and organizing scouts and helpers</w:t>
            </w:r>
          </w:p>
        </w:tc>
        <w:tc>
          <w:tcPr>
            <w:tcW w:w="1800" w:type="dxa"/>
            <w:shd w:val="clear" w:color="auto" w:fill="auto"/>
            <w:vAlign w:val="bottom"/>
          </w:tcPr>
          <w:p w:rsidR="00001248" w:rsidRPr="00F15A5D" w:rsidRDefault="00001248" w:rsidP="00200703">
            <w:r w:rsidRPr="00F15A5D">
              <w:t xml:space="preserve">Begin </w:t>
            </w:r>
            <w:r w:rsidR="00D40393">
              <w:t>April,</w:t>
            </w:r>
            <w:r w:rsidRPr="00F15A5D">
              <w:t xml:space="preserve"> 2009</w:t>
            </w:r>
          </w:p>
        </w:tc>
        <w:tc>
          <w:tcPr>
            <w:tcW w:w="1800" w:type="dxa"/>
            <w:shd w:val="clear" w:color="auto" w:fill="auto"/>
            <w:noWrap/>
            <w:vAlign w:val="bottom"/>
          </w:tcPr>
          <w:p w:rsidR="00001248" w:rsidRPr="00F15A5D" w:rsidRDefault="00D40393" w:rsidP="0090121A">
            <w:pPr>
              <w:jc w:val="right"/>
            </w:pPr>
            <w:r>
              <w:t>10</w:t>
            </w:r>
            <w:r w:rsidR="00001248" w:rsidRPr="00F15A5D">
              <w:t xml:space="preserve"> hours</w:t>
            </w:r>
          </w:p>
        </w:tc>
      </w:tr>
      <w:tr w:rsidR="00001248" w:rsidTr="00F15A5D">
        <w:trPr>
          <w:trHeight w:val="514"/>
        </w:trPr>
        <w:tc>
          <w:tcPr>
            <w:tcW w:w="3075" w:type="dxa"/>
            <w:shd w:val="clear" w:color="auto" w:fill="auto"/>
            <w:vAlign w:val="bottom"/>
          </w:tcPr>
          <w:p w:rsidR="00001248" w:rsidRPr="00F15A5D" w:rsidRDefault="00001248" w:rsidP="00200703">
            <w:pPr>
              <w:rPr>
                <w:b/>
              </w:rPr>
            </w:pPr>
            <w:r w:rsidRPr="00F15A5D">
              <w:rPr>
                <w:b/>
              </w:rPr>
              <w:t xml:space="preserve">Total </w:t>
            </w:r>
          </w:p>
        </w:tc>
        <w:tc>
          <w:tcPr>
            <w:tcW w:w="1800" w:type="dxa"/>
            <w:shd w:val="clear" w:color="auto" w:fill="auto"/>
            <w:vAlign w:val="bottom"/>
          </w:tcPr>
          <w:p w:rsidR="00001248" w:rsidRPr="00F15A5D" w:rsidRDefault="00001248" w:rsidP="00200703"/>
        </w:tc>
        <w:tc>
          <w:tcPr>
            <w:tcW w:w="1800" w:type="dxa"/>
            <w:shd w:val="clear" w:color="auto" w:fill="auto"/>
            <w:noWrap/>
            <w:vAlign w:val="bottom"/>
          </w:tcPr>
          <w:p w:rsidR="00001248" w:rsidRPr="00F15A5D" w:rsidRDefault="00D40393" w:rsidP="0090121A">
            <w:pPr>
              <w:jc w:val="right"/>
              <w:rPr>
                <w:b/>
              </w:rPr>
            </w:pPr>
            <w:r>
              <w:rPr>
                <w:b/>
              </w:rPr>
              <w:t>7</w:t>
            </w:r>
            <w:r w:rsidR="00BD0CB2" w:rsidRPr="00F15A5D">
              <w:rPr>
                <w:b/>
              </w:rPr>
              <w:t>5</w:t>
            </w:r>
            <w:r w:rsidR="00001248" w:rsidRPr="00F15A5D">
              <w:rPr>
                <w:b/>
              </w:rPr>
              <w:t xml:space="preserve"> hours</w:t>
            </w:r>
          </w:p>
        </w:tc>
      </w:tr>
    </w:tbl>
    <w:p w:rsidR="00A723A9" w:rsidRDefault="00A723A9" w:rsidP="00A723A9">
      <w:pPr>
        <w:rPr>
          <w:b/>
          <w:sz w:val="32"/>
          <w:szCs w:val="32"/>
        </w:rPr>
      </w:pPr>
    </w:p>
    <w:p w:rsidR="00A723A9" w:rsidRPr="00190D48" w:rsidRDefault="00A723A9" w:rsidP="00A723A9">
      <w:pPr>
        <w:rPr>
          <w:b/>
          <w:sz w:val="28"/>
          <w:szCs w:val="28"/>
        </w:rPr>
      </w:pPr>
      <w:r w:rsidRPr="00190D48">
        <w:rPr>
          <w:b/>
          <w:sz w:val="28"/>
          <w:szCs w:val="28"/>
        </w:rPr>
        <w:t xml:space="preserve">For </w:t>
      </w:r>
      <w:r w:rsidR="00D63966">
        <w:rPr>
          <w:b/>
          <w:sz w:val="28"/>
          <w:szCs w:val="28"/>
        </w:rPr>
        <w:t xml:space="preserve">my </w:t>
      </w:r>
      <w:r w:rsidR="003F740E">
        <w:rPr>
          <w:b/>
          <w:sz w:val="28"/>
          <w:szCs w:val="28"/>
        </w:rPr>
        <w:t>h</w:t>
      </w:r>
      <w:r w:rsidR="00D63966">
        <w:rPr>
          <w:b/>
          <w:sz w:val="28"/>
          <w:szCs w:val="28"/>
        </w:rPr>
        <w:t>elpers</w:t>
      </w:r>
      <w:r w:rsidRPr="00190D48">
        <w:rPr>
          <w:b/>
          <w:sz w:val="28"/>
          <w:szCs w:val="28"/>
        </w:rPr>
        <w:t>:</w:t>
      </w:r>
    </w:p>
    <w:p w:rsidR="00A723A9" w:rsidRPr="00B82F1D" w:rsidRDefault="00A723A9" w:rsidP="00A723A9">
      <w:pPr>
        <w:ind w:left="360"/>
        <w:rPr>
          <w:sz w:val="32"/>
          <w:szCs w:val="32"/>
        </w:rPr>
      </w:pPr>
    </w:p>
    <w:tbl>
      <w:tblPr>
        <w:tblW w:w="9763"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24"/>
        <w:gridCol w:w="1800"/>
        <w:gridCol w:w="1597"/>
        <w:gridCol w:w="1794"/>
        <w:gridCol w:w="1648"/>
      </w:tblGrid>
      <w:tr w:rsidR="00A723A9">
        <w:trPr>
          <w:trHeight w:val="262"/>
        </w:trPr>
        <w:tc>
          <w:tcPr>
            <w:tcW w:w="2924" w:type="dxa"/>
            <w:shd w:val="clear" w:color="auto" w:fill="auto"/>
            <w:vAlign w:val="bottom"/>
          </w:tcPr>
          <w:p w:rsidR="00A723A9" w:rsidRPr="00F15A5D" w:rsidRDefault="00A723A9" w:rsidP="00200703">
            <w:pPr>
              <w:rPr>
                <w:b/>
                <w:bCs/>
              </w:rPr>
            </w:pPr>
            <w:r w:rsidRPr="00F15A5D">
              <w:rPr>
                <w:b/>
                <w:bCs/>
              </w:rPr>
              <w:t>Subject</w:t>
            </w:r>
          </w:p>
        </w:tc>
        <w:tc>
          <w:tcPr>
            <w:tcW w:w="1800" w:type="dxa"/>
            <w:shd w:val="clear" w:color="auto" w:fill="auto"/>
            <w:noWrap/>
            <w:vAlign w:val="bottom"/>
          </w:tcPr>
          <w:p w:rsidR="00A723A9" w:rsidRPr="00F15A5D" w:rsidRDefault="00A723A9" w:rsidP="00200703">
            <w:pPr>
              <w:rPr>
                <w:b/>
                <w:bCs/>
              </w:rPr>
            </w:pPr>
            <w:r w:rsidRPr="00F15A5D">
              <w:rPr>
                <w:b/>
                <w:bCs/>
              </w:rPr>
              <w:t>Date</w:t>
            </w:r>
          </w:p>
        </w:tc>
        <w:tc>
          <w:tcPr>
            <w:tcW w:w="1597" w:type="dxa"/>
            <w:shd w:val="clear" w:color="auto" w:fill="auto"/>
            <w:noWrap/>
            <w:vAlign w:val="bottom"/>
          </w:tcPr>
          <w:p w:rsidR="00A723A9" w:rsidRPr="00F15A5D" w:rsidRDefault="00A723A9" w:rsidP="00200703">
            <w:pPr>
              <w:rPr>
                <w:b/>
                <w:bCs/>
              </w:rPr>
            </w:pPr>
            <w:r w:rsidRPr="00F15A5D">
              <w:rPr>
                <w:b/>
                <w:bCs/>
              </w:rPr>
              <w:t>Time</w:t>
            </w:r>
          </w:p>
        </w:tc>
        <w:tc>
          <w:tcPr>
            <w:tcW w:w="1794" w:type="dxa"/>
            <w:shd w:val="clear" w:color="auto" w:fill="auto"/>
            <w:noWrap/>
            <w:vAlign w:val="bottom"/>
          </w:tcPr>
          <w:p w:rsidR="00A723A9" w:rsidRPr="00F15A5D" w:rsidRDefault="00A723A9" w:rsidP="00200703">
            <w:pPr>
              <w:rPr>
                <w:b/>
                <w:bCs/>
              </w:rPr>
            </w:pPr>
            <w:r w:rsidRPr="00F15A5D">
              <w:rPr>
                <w:b/>
                <w:bCs/>
              </w:rPr>
              <w:t xml:space="preserve"># of </w:t>
            </w:r>
            <w:r w:rsidR="00450435" w:rsidRPr="00F15A5D">
              <w:rPr>
                <w:b/>
                <w:bCs/>
              </w:rPr>
              <w:t>Helpers</w:t>
            </w:r>
          </w:p>
        </w:tc>
        <w:tc>
          <w:tcPr>
            <w:tcW w:w="1648" w:type="dxa"/>
            <w:shd w:val="clear" w:color="auto" w:fill="auto"/>
            <w:noWrap/>
            <w:vAlign w:val="bottom"/>
          </w:tcPr>
          <w:p w:rsidR="00A723A9" w:rsidRPr="00F15A5D" w:rsidRDefault="00A723A9" w:rsidP="00200703">
            <w:pPr>
              <w:jc w:val="right"/>
              <w:rPr>
                <w:b/>
                <w:bCs/>
              </w:rPr>
            </w:pPr>
            <w:r w:rsidRPr="00F15A5D">
              <w:rPr>
                <w:b/>
                <w:bCs/>
              </w:rPr>
              <w:t>Total Time</w:t>
            </w:r>
          </w:p>
        </w:tc>
      </w:tr>
      <w:tr w:rsidR="00A723A9">
        <w:trPr>
          <w:trHeight w:val="262"/>
        </w:trPr>
        <w:tc>
          <w:tcPr>
            <w:tcW w:w="2924" w:type="dxa"/>
            <w:shd w:val="clear" w:color="auto" w:fill="auto"/>
            <w:vAlign w:val="bottom"/>
          </w:tcPr>
          <w:p w:rsidR="00A723A9" w:rsidRPr="00F15A5D" w:rsidRDefault="003F740E" w:rsidP="00200703">
            <w:pPr>
              <w:rPr>
                <w:bCs/>
              </w:rPr>
            </w:pPr>
            <w:r w:rsidRPr="00F15A5D">
              <w:rPr>
                <w:bCs/>
              </w:rPr>
              <w:t>Setting up – t</w:t>
            </w:r>
            <w:r w:rsidR="00A723A9" w:rsidRPr="00F15A5D">
              <w:rPr>
                <w:bCs/>
              </w:rPr>
              <w:t>ables, tools</w:t>
            </w:r>
          </w:p>
        </w:tc>
        <w:tc>
          <w:tcPr>
            <w:tcW w:w="1800" w:type="dxa"/>
            <w:shd w:val="clear" w:color="auto" w:fill="auto"/>
            <w:noWrap/>
            <w:vAlign w:val="bottom"/>
          </w:tcPr>
          <w:p w:rsidR="00A723A9" w:rsidRPr="00F15A5D" w:rsidRDefault="00F15A5D" w:rsidP="00200703">
            <w:pPr>
              <w:rPr>
                <w:bCs/>
              </w:rPr>
            </w:pPr>
            <w:r w:rsidRPr="00F15A5D">
              <w:rPr>
                <w:bCs/>
              </w:rPr>
              <w:t>Project date</w:t>
            </w:r>
          </w:p>
        </w:tc>
        <w:tc>
          <w:tcPr>
            <w:tcW w:w="1597" w:type="dxa"/>
            <w:shd w:val="clear" w:color="auto" w:fill="auto"/>
            <w:noWrap/>
            <w:vAlign w:val="bottom"/>
          </w:tcPr>
          <w:p w:rsidR="00A723A9" w:rsidRPr="00F15A5D" w:rsidRDefault="00A723A9" w:rsidP="0090121A">
            <w:pPr>
              <w:jc w:val="right"/>
              <w:rPr>
                <w:bCs/>
              </w:rPr>
            </w:pPr>
            <w:r w:rsidRPr="00F15A5D">
              <w:rPr>
                <w:bCs/>
              </w:rPr>
              <w:t>1 hour</w:t>
            </w:r>
          </w:p>
        </w:tc>
        <w:tc>
          <w:tcPr>
            <w:tcW w:w="1794" w:type="dxa"/>
            <w:shd w:val="clear" w:color="auto" w:fill="auto"/>
            <w:noWrap/>
            <w:vAlign w:val="bottom"/>
          </w:tcPr>
          <w:p w:rsidR="00A723A9" w:rsidRPr="00F15A5D" w:rsidRDefault="00A723A9" w:rsidP="00200703">
            <w:pPr>
              <w:jc w:val="right"/>
              <w:rPr>
                <w:bCs/>
              </w:rPr>
            </w:pPr>
            <w:r w:rsidRPr="00F15A5D">
              <w:rPr>
                <w:bCs/>
              </w:rPr>
              <w:t>2</w:t>
            </w:r>
          </w:p>
        </w:tc>
        <w:tc>
          <w:tcPr>
            <w:tcW w:w="1648" w:type="dxa"/>
            <w:shd w:val="clear" w:color="auto" w:fill="auto"/>
            <w:noWrap/>
            <w:vAlign w:val="bottom"/>
          </w:tcPr>
          <w:p w:rsidR="00A723A9" w:rsidRPr="00F15A5D" w:rsidRDefault="00A723A9" w:rsidP="00200703">
            <w:pPr>
              <w:jc w:val="right"/>
              <w:rPr>
                <w:bCs/>
              </w:rPr>
            </w:pPr>
            <w:r w:rsidRPr="00F15A5D">
              <w:rPr>
                <w:bCs/>
              </w:rPr>
              <w:t>2 hours</w:t>
            </w:r>
          </w:p>
        </w:tc>
      </w:tr>
      <w:tr w:rsidR="00A723A9">
        <w:trPr>
          <w:trHeight w:val="523"/>
        </w:trPr>
        <w:tc>
          <w:tcPr>
            <w:tcW w:w="2924" w:type="dxa"/>
            <w:shd w:val="clear" w:color="auto" w:fill="auto"/>
            <w:vAlign w:val="bottom"/>
          </w:tcPr>
          <w:p w:rsidR="00A723A9" w:rsidRPr="00F15A5D" w:rsidRDefault="00A723A9" w:rsidP="00200703">
            <w:r w:rsidRPr="00F15A5D">
              <w:t>Remove original</w:t>
            </w:r>
            <w:r w:rsidR="003F740E" w:rsidRPr="00F15A5D">
              <w:t xml:space="preserve"> wood from bench </w:t>
            </w:r>
            <w:r w:rsidRPr="00F15A5D">
              <w:t>area</w:t>
            </w:r>
            <w:r w:rsidR="003F740E" w:rsidRPr="00F15A5D">
              <w:t xml:space="preserve"> A</w:t>
            </w:r>
          </w:p>
        </w:tc>
        <w:tc>
          <w:tcPr>
            <w:tcW w:w="1800" w:type="dxa"/>
            <w:shd w:val="clear" w:color="auto" w:fill="auto"/>
            <w:noWrap/>
            <w:vAlign w:val="bottom"/>
          </w:tcPr>
          <w:p w:rsidR="00A723A9" w:rsidRPr="00F15A5D" w:rsidRDefault="00A723A9" w:rsidP="00200703"/>
        </w:tc>
        <w:tc>
          <w:tcPr>
            <w:tcW w:w="1597" w:type="dxa"/>
            <w:shd w:val="clear" w:color="auto" w:fill="auto"/>
            <w:noWrap/>
            <w:vAlign w:val="bottom"/>
          </w:tcPr>
          <w:p w:rsidR="00A723A9" w:rsidRPr="00F15A5D" w:rsidRDefault="00A723A9" w:rsidP="0090121A">
            <w:pPr>
              <w:jc w:val="right"/>
            </w:pPr>
            <w:r w:rsidRPr="00F15A5D">
              <w:t>1 hour</w:t>
            </w:r>
          </w:p>
        </w:tc>
        <w:tc>
          <w:tcPr>
            <w:tcW w:w="1794" w:type="dxa"/>
            <w:shd w:val="clear" w:color="auto" w:fill="auto"/>
            <w:noWrap/>
            <w:vAlign w:val="bottom"/>
          </w:tcPr>
          <w:p w:rsidR="00A723A9" w:rsidRPr="00F15A5D" w:rsidRDefault="00A723A9" w:rsidP="00200703">
            <w:pPr>
              <w:jc w:val="right"/>
            </w:pPr>
            <w:r w:rsidRPr="00F15A5D">
              <w:t>4</w:t>
            </w:r>
          </w:p>
        </w:tc>
        <w:tc>
          <w:tcPr>
            <w:tcW w:w="1648" w:type="dxa"/>
            <w:shd w:val="clear" w:color="auto" w:fill="auto"/>
            <w:noWrap/>
            <w:vAlign w:val="bottom"/>
          </w:tcPr>
          <w:p w:rsidR="00A723A9" w:rsidRPr="00F15A5D" w:rsidRDefault="00A723A9" w:rsidP="00200703">
            <w:pPr>
              <w:jc w:val="right"/>
            </w:pPr>
            <w:r w:rsidRPr="00F15A5D">
              <w:t>4 hours</w:t>
            </w:r>
          </w:p>
        </w:tc>
      </w:tr>
      <w:tr w:rsidR="00A723A9">
        <w:trPr>
          <w:trHeight w:val="523"/>
        </w:trPr>
        <w:tc>
          <w:tcPr>
            <w:tcW w:w="2924" w:type="dxa"/>
            <w:shd w:val="clear" w:color="auto" w:fill="auto"/>
            <w:vAlign w:val="bottom"/>
          </w:tcPr>
          <w:p w:rsidR="00A723A9" w:rsidRPr="00F15A5D" w:rsidRDefault="00A723A9" w:rsidP="00200703">
            <w:r w:rsidRPr="00F15A5D">
              <w:t>Remove original wood from bench area</w:t>
            </w:r>
            <w:r w:rsidR="003F740E" w:rsidRPr="00F15A5D">
              <w:t xml:space="preserve"> B</w:t>
            </w:r>
          </w:p>
        </w:tc>
        <w:tc>
          <w:tcPr>
            <w:tcW w:w="1800" w:type="dxa"/>
            <w:shd w:val="clear" w:color="auto" w:fill="auto"/>
            <w:noWrap/>
            <w:vAlign w:val="bottom"/>
          </w:tcPr>
          <w:p w:rsidR="00A723A9" w:rsidRPr="00F15A5D" w:rsidRDefault="00A723A9" w:rsidP="00200703"/>
        </w:tc>
        <w:tc>
          <w:tcPr>
            <w:tcW w:w="1597" w:type="dxa"/>
            <w:shd w:val="clear" w:color="auto" w:fill="auto"/>
            <w:noWrap/>
            <w:vAlign w:val="bottom"/>
          </w:tcPr>
          <w:p w:rsidR="00A723A9" w:rsidRPr="00F15A5D" w:rsidRDefault="00A723A9" w:rsidP="0090121A">
            <w:pPr>
              <w:jc w:val="right"/>
            </w:pPr>
            <w:r w:rsidRPr="00F15A5D">
              <w:t>1 hour</w:t>
            </w:r>
          </w:p>
        </w:tc>
        <w:tc>
          <w:tcPr>
            <w:tcW w:w="1794" w:type="dxa"/>
            <w:shd w:val="clear" w:color="auto" w:fill="auto"/>
            <w:noWrap/>
            <w:vAlign w:val="bottom"/>
          </w:tcPr>
          <w:p w:rsidR="00A723A9" w:rsidRPr="00F15A5D" w:rsidRDefault="00A723A9" w:rsidP="00200703">
            <w:pPr>
              <w:jc w:val="right"/>
            </w:pPr>
            <w:r w:rsidRPr="00F15A5D">
              <w:t>4</w:t>
            </w:r>
          </w:p>
        </w:tc>
        <w:tc>
          <w:tcPr>
            <w:tcW w:w="1648" w:type="dxa"/>
            <w:shd w:val="clear" w:color="auto" w:fill="auto"/>
            <w:noWrap/>
            <w:vAlign w:val="bottom"/>
          </w:tcPr>
          <w:p w:rsidR="00A723A9" w:rsidRPr="00F15A5D" w:rsidRDefault="00A723A9" w:rsidP="00200703">
            <w:pPr>
              <w:jc w:val="right"/>
            </w:pPr>
            <w:r w:rsidRPr="00F15A5D">
              <w:t>4 hours</w:t>
            </w:r>
          </w:p>
        </w:tc>
      </w:tr>
      <w:tr w:rsidR="00A723A9">
        <w:trPr>
          <w:trHeight w:val="523"/>
        </w:trPr>
        <w:tc>
          <w:tcPr>
            <w:tcW w:w="2924" w:type="dxa"/>
            <w:shd w:val="clear" w:color="auto" w:fill="auto"/>
            <w:vAlign w:val="bottom"/>
          </w:tcPr>
          <w:p w:rsidR="00A723A9" w:rsidRPr="00F15A5D" w:rsidRDefault="00A723A9" w:rsidP="00200703">
            <w:r w:rsidRPr="00F15A5D">
              <w:t>Clean up and watering garden area</w:t>
            </w:r>
          </w:p>
        </w:tc>
        <w:tc>
          <w:tcPr>
            <w:tcW w:w="1800" w:type="dxa"/>
            <w:shd w:val="clear" w:color="auto" w:fill="auto"/>
            <w:noWrap/>
            <w:vAlign w:val="bottom"/>
          </w:tcPr>
          <w:p w:rsidR="00A723A9" w:rsidRPr="00F15A5D" w:rsidRDefault="00A723A9" w:rsidP="00200703"/>
        </w:tc>
        <w:tc>
          <w:tcPr>
            <w:tcW w:w="1597" w:type="dxa"/>
            <w:shd w:val="clear" w:color="auto" w:fill="auto"/>
            <w:noWrap/>
            <w:vAlign w:val="bottom"/>
          </w:tcPr>
          <w:p w:rsidR="00A723A9" w:rsidRPr="00F15A5D" w:rsidRDefault="00A723A9" w:rsidP="0090121A">
            <w:pPr>
              <w:jc w:val="right"/>
            </w:pPr>
            <w:r w:rsidRPr="00F15A5D">
              <w:t>1 hour</w:t>
            </w:r>
          </w:p>
        </w:tc>
        <w:tc>
          <w:tcPr>
            <w:tcW w:w="1794" w:type="dxa"/>
            <w:shd w:val="clear" w:color="auto" w:fill="auto"/>
            <w:noWrap/>
            <w:vAlign w:val="bottom"/>
          </w:tcPr>
          <w:p w:rsidR="00A723A9" w:rsidRPr="00F15A5D" w:rsidRDefault="00A723A9" w:rsidP="00200703">
            <w:pPr>
              <w:jc w:val="right"/>
            </w:pPr>
            <w:r w:rsidRPr="00F15A5D">
              <w:t xml:space="preserve">5 </w:t>
            </w:r>
          </w:p>
        </w:tc>
        <w:tc>
          <w:tcPr>
            <w:tcW w:w="1648" w:type="dxa"/>
            <w:shd w:val="clear" w:color="auto" w:fill="auto"/>
            <w:noWrap/>
            <w:vAlign w:val="bottom"/>
          </w:tcPr>
          <w:p w:rsidR="00A723A9" w:rsidRPr="00F15A5D" w:rsidRDefault="00A723A9" w:rsidP="00200703">
            <w:pPr>
              <w:jc w:val="right"/>
            </w:pPr>
            <w:r w:rsidRPr="00F15A5D">
              <w:t>5 hours</w:t>
            </w:r>
          </w:p>
        </w:tc>
      </w:tr>
      <w:tr w:rsidR="00A723A9">
        <w:trPr>
          <w:trHeight w:val="188"/>
        </w:trPr>
        <w:tc>
          <w:tcPr>
            <w:tcW w:w="2924" w:type="dxa"/>
            <w:shd w:val="clear" w:color="auto" w:fill="auto"/>
            <w:vAlign w:val="bottom"/>
          </w:tcPr>
          <w:p w:rsidR="00A723A9" w:rsidRPr="00F15A5D" w:rsidRDefault="00A723A9" w:rsidP="00200703">
            <w:r w:rsidRPr="00F15A5D">
              <w:t>Prepare/trim wood benches</w:t>
            </w:r>
          </w:p>
        </w:tc>
        <w:tc>
          <w:tcPr>
            <w:tcW w:w="1800" w:type="dxa"/>
            <w:shd w:val="clear" w:color="auto" w:fill="auto"/>
            <w:noWrap/>
            <w:vAlign w:val="bottom"/>
          </w:tcPr>
          <w:p w:rsidR="00A723A9" w:rsidRPr="00F15A5D" w:rsidRDefault="00A723A9" w:rsidP="00200703"/>
        </w:tc>
        <w:tc>
          <w:tcPr>
            <w:tcW w:w="1597" w:type="dxa"/>
            <w:shd w:val="clear" w:color="auto" w:fill="auto"/>
            <w:noWrap/>
            <w:vAlign w:val="bottom"/>
          </w:tcPr>
          <w:p w:rsidR="00A723A9" w:rsidRPr="00F15A5D" w:rsidRDefault="00A723A9" w:rsidP="0090121A">
            <w:pPr>
              <w:jc w:val="right"/>
            </w:pPr>
            <w:r w:rsidRPr="00F15A5D">
              <w:t>1 hour</w:t>
            </w:r>
          </w:p>
        </w:tc>
        <w:tc>
          <w:tcPr>
            <w:tcW w:w="1794" w:type="dxa"/>
            <w:shd w:val="clear" w:color="auto" w:fill="auto"/>
            <w:noWrap/>
            <w:vAlign w:val="bottom"/>
          </w:tcPr>
          <w:p w:rsidR="00A723A9" w:rsidRPr="00F15A5D" w:rsidRDefault="00A723A9" w:rsidP="00200703">
            <w:pPr>
              <w:jc w:val="right"/>
            </w:pPr>
            <w:r w:rsidRPr="00F15A5D">
              <w:t>3</w:t>
            </w:r>
          </w:p>
        </w:tc>
        <w:tc>
          <w:tcPr>
            <w:tcW w:w="1648" w:type="dxa"/>
            <w:shd w:val="clear" w:color="auto" w:fill="auto"/>
            <w:noWrap/>
            <w:vAlign w:val="bottom"/>
          </w:tcPr>
          <w:p w:rsidR="00A723A9" w:rsidRPr="00F15A5D" w:rsidRDefault="00A723A9" w:rsidP="00200703">
            <w:pPr>
              <w:jc w:val="right"/>
            </w:pPr>
            <w:r w:rsidRPr="00F15A5D">
              <w:t>3 hours</w:t>
            </w:r>
          </w:p>
        </w:tc>
      </w:tr>
      <w:tr w:rsidR="00A723A9">
        <w:trPr>
          <w:trHeight w:val="188"/>
        </w:trPr>
        <w:tc>
          <w:tcPr>
            <w:tcW w:w="2924" w:type="dxa"/>
            <w:shd w:val="clear" w:color="auto" w:fill="auto"/>
            <w:vAlign w:val="bottom"/>
          </w:tcPr>
          <w:p w:rsidR="00A723A9" w:rsidRPr="00F15A5D" w:rsidRDefault="003F740E" w:rsidP="00200703">
            <w:r w:rsidRPr="00F15A5D">
              <w:t xml:space="preserve">Place new wood on bench </w:t>
            </w:r>
            <w:r w:rsidR="00A723A9" w:rsidRPr="00F15A5D">
              <w:t>area</w:t>
            </w:r>
            <w:r w:rsidRPr="00F15A5D">
              <w:t xml:space="preserve"> A</w:t>
            </w:r>
          </w:p>
        </w:tc>
        <w:tc>
          <w:tcPr>
            <w:tcW w:w="1800" w:type="dxa"/>
            <w:shd w:val="clear" w:color="auto" w:fill="auto"/>
            <w:noWrap/>
            <w:vAlign w:val="bottom"/>
          </w:tcPr>
          <w:p w:rsidR="00A723A9" w:rsidRPr="00F15A5D" w:rsidRDefault="00A723A9" w:rsidP="00200703"/>
        </w:tc>
        <w:tc>
          <w:tcPr>
            <w:tcW w:w="1597" w:type="dxa"/>
            <w:shd w:val="clear" w:color="auto" w:fill="auto"/>
            <w:noWrap/>
            <w:vAlign w:val="bottom"/>
          </w:tcPr>
          <w:p w:rsidR="00A723A9" w:rsidRPr="00F15A5D" w:rsidRDefault="00A723A9" w:rsidP="0090121A">
            <w:pPr>
              <w:jc w:val="right"/>
            </w:pPr>
            <w:r w:rsidRPr="00F15A5D">
              <w:t>1.5 hours</w:t>
            </w:r>
          </w:p>
        </w:tc>
        <w:tc>
          <w:tcPr>
            <w:tcW w:w="1794" w:type="dxa"/>
            <w:shd w:val="clear" w:color="auto" w:fill="auto"/>
            <w:noWrap/>
            <w:vAlign w:val="bottom"/>
          </w:tcPr>
          <w:p w:rsidR="00A723A9" w:rsidRPr="00F15A5D" w:rsidRDefault="00A723A9" w:rsidP="00200703">
            <w:pPr>
              <w:jc w:val="right"/>
            </w:pPr>
            <w:r w:rsidRPr="00F15A5D">
              <w:t>4</w:t>
            </w:r>
          </w:p>
        </w:tc>
        <w:tc>
          <w:tcPr>
            <w:tcW w:w="1648" w:type="dxa"/>
            <w:shd w:val="clear" w:color="auto" w:fill="auto"/>
            <w:noWrap/>
            <w:vAlign w:val="bottom"/>
          </w:tcPr>
          <w:p w:rsidR="00A723A9" w:rsidRPr="00F15A5D" w:rsidRDefault="00A723A9" w:rsidP="00200703">
            <w:pPr>
              <w:jc w:val="right"/>
            </w:pPr>
            <w:r w:rsidRPr="00F15A5D">
              <w:t>6 hours</w:t>
            </w:r>
          </w:p>
        </w:tc>
      </w:tr>
      <w:tr w:rsidR="00A723A9">
        <w:trPr>
          <w:trHeight w:val="523"/>
        </w:trPr>
        <w:tc>
          <w:tcPr>
            <w:tcW w:w="2924" w:type="dxa"/>
            <w:shd w:val="clear" w:color="auto" w:fill="auto"/>
            <w:vAlign w:val="bottom"/>
          </w:tcPr>
          <w:p w:rsidR="00A723A9" w:rsidRPr="00F15A5D" w:rsidRDefault="003F740E" w:rsidP="00200703">
            <w:r w:rsidRPr="00F15A5D">
              <w:t xml:space="preserve">Place new wood on bench </w:t>
            </w:r>
            <w:r w:rsidR="00A723A9" w:rsidRPr="00F15A5D">
              <w:t>area</w:t>
            </w:r>
            <w:r w:rsidRPr="00F15A5D">
              <w:t xml:space="preserve"> B</w:t>
            </w:r>
          </w:p>
        </w:tc>
        <w:tc>
          <w:tcPr>
            <w:tcW w:w="1800" w:type="dxa"/>
            <w:shd w:val="clear" w:color="auto" w:fill="auto"/>
            <w:noWrap/>
            <w:vAlign w:val="bottom"/>
          </w:tcPr>
          <w:p w:rsidR="00A723A9" w:rsidRPr="00F15A5D" w:rsidRDefault="00A723A9" w:rsidP="00200703"/>
        </w:tc>
        <w:tc>
          <w:tcPr>
            <w:tcW w:w="1597" w:type="dxa"/>
            <w:shd w:val="clear" w:color="auto" w:fill="auto"/>
            <w:noWrap/>
            <w:vAlign w:val="bottom"/>
          </w:tcPr>
          <w:p w:rsidR="00A723A9" w:rsidRPr="00F15A5D" w:rsidRDefault="00A723A9" w:rsidP="0090121A">
            <w:pPr>
              <w:jc w:val="right"/>
            </w:pPr>
            <w:r w:rsidRPr="00F15A5D">
              <w:t>1.5 hours</w:t>
            </w:r>
          </w:p>
        </w:tc>
        <w:tc>
          <w:tcPr>
            <w:tcW w:w="1794" w:type="dxa"/>
            <w:shd w:val="clear" w:color="auto" w:fill="auto"/>
            <w:noWrap/>
            <w:vAlign w:val="bottom"/>
          </w:tcPr>
          <w:p w:rsidR="00A723A9" w:rsidRPr="00F15A5D" w:rsidRDefault="00A723A9" w:rsidP="00200703">
            <w:pPr>
              <w:jc w:val="right"/>
            </w:pPr>
            <w:r w:rsidRPr="00F15A5D">
              <w:t>4</w:t>
            </w:r>
          </w:p>
        </w:tc>
        <w:tc>
          <w:tcPr>
            <w:tcW w:w="1648" w:type="dxa"/>
            <w:shd w:val="clear" w:color="auto" w:fill="auto"/>
            <w:noWrap/>
            <w:vAlign w:val="bottom"/>
          </w:tcPr>
          <w:p w:rsidR="00A723A9" w:rsidRPr="00F15A5D" w:rsidRDefault="00A723A9" w:rsidP="00200703">
            <w:pPr>
              <w:jc w:val="right"/>
            </w:pPr>
            <w:r w:rsidRPr="00F15A5D">
              <w:t>6 hours</w:t>
            </w:r>
          </w:p>
        </w:tc>
      </w:tr>
      <w:tr w:rsidR="00A723A9">
        <w:trPr>
          <w:trHeight w:val="368"/>
        </w:trPr>
        <w:tc>
          <w:tcPr>
            <w:tcW w:w="2924" w:type="dxa"/>
            <w:shd w:val="clear" w:color="auto" w:fill="auto"/>
            <w:vAlign w:val="bottom"/>
          </w:tcPr>
          <w:p w:rsidR="00A723A9" w:rsidRPr="00F15A5D" w:rsidRDefault="00A723A9" w:rsidP="00200703">
            <w:r w:rsidRPr="00F15A5D">
              <w:t>Plant the plants and watering</w:t>
            </w:r>
          </w:p>
        </w:tc>
        <w:tc>
          <w:tcPr>
            <w:tcW w:w="1800" w:type="dxa"/>
            <w:shd w:val="clear" w:color="auto" w:fill="auto"/>
            <w:noWrap/>
            <w:vAlign w:val="bottom"/>
          </w:tcPr>
          <w:p w:rsidR="00A723A9" w:rsidRPr="00F15A5D" w:rsidRDefault="00A723A9" w:rsidP="00200703"/>
        </w:tc>
        <w:tc>
          <w:tcPr>
            <w:tcW w:w="1597" w:type="dxa"/>
            <w:shd w:val="clear" w:color="auto" w:fill="auto"/>
            <w:noWrap/>
            <w:vAlign w:val="bottom"/>
          </w:tcPr>
          <w:p w:rsidR="00A723A9" w:rsidRPr="00F15A5D" w:rsidRDefault="00A723A9" w:rsidP="0090121A">
            <w:pPr>
              <w:jc w:val="right"/>
            </w:pPr>
            <w:r w:rsidRPr="00F15A5D">
              <w:t>1.5 hours</w:t>
            </w:r>
          </w:p>
        </w:tc>
        <w:tc>
          <w:tcPr>
            <w:tcW w:w="1794" w:type="dxa"/>
            <w:shd w:val="clear" w:color="auto" w:fill="auto"/>
            <w:noWrap/>
            <w:vAlign w:val="bottom"/>
          </w:tcPr>
          <w:p w:rsidR="00A723A9" w:rsidRPr="00F15A5D" w:rsidRDefault="00A723A9" w:rsidP="00200703">
            <w:pPr>
              <w:jc w:val="right"/>
            </w:pPr>
            <w:r w:rsidRPr="00F15A5D">
              <w:t>8</w:t>
            </w:r>
          </w:p>
        </w:tc>
        <w:tc>
          <w:tcPr>
            <w:tcW w:w="1648" w:type="dxa"/>
            <w:shd w:val="clear" w:color="auto" w:fill="auto"/>
            <w:noWrap/>
            <w:vAlign w:val="bottom"/>
          </w:tcPr>
          <w:p w:rsidR="00A723A9" w:rsidRPr="00F15A5D" w:rsidRDefault="00A723A9" w:rsidP="00200703">
            <w:pPr>
              <w:jc w:val="right"/>
            </w:pPr>
            <w:r w:rsidRPr="00F15A5D">
              <w:t>12 hours</w:t>
            </w:r>
          </w:p>
        </w:tc>
      </w:tr>
      <w:tr w:rsidR="00A723A9">
        <w:trPr>
          <w:trHeight w:val="530"/>
        </w:trPr>
        <w:tc>
          <w:tcPr>
            <w:tcW w:w="2924" w:type="dxa"/>
            <w:shd w:val="clear" w:color="auto" w:fill="auto"/>
            <w:vAlign w:val="bottom"/>
          </w:tcPr>
          <w:p w:rsidR="00A723A9" w:rsidRPr="00F15A5D" w:rsidRDefault="00A723A9" w:rsidP="00200703">
            <w:r w:rsidRPr="00F15A5D">
              <w:t xml:space="preserve">Unload </w:t>
            </w:r>
            <w:r w:rsidR="0084522E" w:rsidRPr="00F15A5D">
              <w:t>bark</w:t>
            </w:r>
            <w:r w:rsidRPr="00F15A5D">
              <w:t xml:space="preserve"> from </w:t>
            </w:r>
            <w:r w:rsidR="003F740E" w:rsidRPr="00F15A5D">
              <w:t xml:space="preserve">the </w:t>
            </w:r>
            <w:r w:rsidRPr="00F15A5D">
              <w:t xml:space="preserve">truck and place </w:t>
            </w:r>
            <w:r w:rsidR="003F740E" w:rsidRPr="00F15A5D">
              <w:t>on t</w:t>
            </w:r>
            <w:r w:rsidRPr="00F15A5D">
              <w:t xml:space="preserve">he ground </w:t>
            </w:r>
          </w:p>
        </w:tc>
        <w:tc>
          <w:tcPr>
            <w:tcW w:w="1800" w:type="dxa"/>
            <w:shd w:val="clear" w:color="auto" w:fill="auto"/>
            <w:noWrap/>
            <w:vAlign w:val="bottom"/>
          </w:tcPr>
          <w:p w:rsidR="00A723A9" w:rsidRPr="00F15A5D" w:rsidRDefault="00A723A9" w:rsidP="00200703"/>
        </w:tc>
        <w:tc>
          <w:tcPr>
            <w:tcW w:w="1597" w:type="dxa"/>
            <w:shd w:val="clear" w:color="auto" w:fill="auto"/>
            <w:noWrap/>
            <w:vAlign w:val="bottom"/>
          </w:tcPr>
          <w:p w:rsidR="00A723A9" w:rsidRPr="00F15A5D" w:rsidRDefault="00530E26" w:rsidP="0090121A">
            <w:pPr>
              <w:jc w:val="right"/>
            </w:pPr>
            <w:r>
              <w:t>2</w:t>
            </w:r>
            <w:r w:rsidR="00A723A9" w:rsidRPr="00F15A5D">
              <w:t xml:space="preserve"> </w:t>
            </w:r>
            <w:r w:rsidR="00F15A5D">
              <w:t>hour</w:t>
            </w:r>
            <w:r w:rsidR="0090121A">
              <w:t>s</w:t>
            </w:r>
          </w:p>
        </w:tc>
        <w:tc>
          <w:tcPr>
            <w:tcW w:w="1794" w:type="dxa"/>
            <w:shd w:val="clear" w:color="auto" w:fill="auto"/>
            <w:noWrap/>
            <w:vAlign w:val="bottom"/>
          </w:tcPr>
          <w:p w:rsidR="00A723A9" w:rsidRPr="00F15A5D" w:rsidRDefault="00A723A9" w:rsidP="00200703">
            <w:pPr>
              <w:jc w:val="right"/>
            </w:pPr>
            <w:r w:rsidRPr="00F15A5D">
              <w:t>8</w:t>
            </w:r>
          </w:p>
        </w:tc>
        <w:tc>
          <w:tcPr>
            <w:tcW w:w="1648" w:type="dxa"/>
            <w:shd w:val="clear" w:color="auto" w:fill="auto"/>
            <w:noWrap/>
            <w:vAlign w:val="bottom"/>
          </w:tcPr>
          <w:p w:rsidR="00A723A9" w:rsidRPr="00F15A5D" w:rsidRDefault="00530E26" w:rsidP="00200703">
            <w:pPr>
              <w:jc w:val="right"/>
            </w:pPr>
            <w:r>
              <w:t>16</w:t>
            </w:r>
            <w:r w:rsidR="00A723A9" w:rsidRPr="00F15A5D">
              <w:t xml:space="preserve"> hours</w:t>
            </w:r>
          </w:p>
        </w:tc>
      </w:tr>
      <w:tr w:rsidR="00A723A9">
        <w:trPr>
          <w:trHeight w:val="262"/>
        </w:trPr>
        <w:tc>
          <w:tcPr>
            <w:tcW w:w="2924" w:type="dxa"/>
            <w:shd w:val="clear" w:color="auto" w:fill="auto"/>
            <w:vAlign w:val="bottom"/>
          </w:tcPr>
          <w:p w:rsidR="00A723A9" w:rsidRPr="00F15A5D" w:rsidRDefault="00A723A9" w:rsidP="00200703">
            <w:r w:rsidRPr="00F15A5D">
              <w:t>Paint the bench area</w:t>
            </w:r>
            <w:r w:rsidR="003F740E" w:rsidRPr="00F15A5D">
              <w:t xml:space="preserve"> A</w:t>
            </w:r>
          </w:p>
        </w:tc>
        <w:tc>
          <w:tcPr>
            <w:tcW w:w="1800" w:type="dxa"/>
            <w:shd w:val="clear" w:color="auto" w:fill="auto"/>
            <w:noWrap/>
            <w:vAlign w:val="bottom"/>
          </w:tcPr>
          <w:p w:rsidR="00A723A9" w:rsidRPr="00F15A5D" w:rsidRDefault="00A723A9" w:rsidP="00200703"/>
        </w:tc>
        <w:tc>
          <w:tcPr>
            <w:tcW w:w="1597" w:type="dxa"/>
            <w:shd w:val="clear" w:color="auto" w:fill="auto"/>
            <w:noWrap/>
            <w:vAlign w:val="bottom"/>
          </w:tcPr>
          <w:p w:rsidR="00A723A9" w:rsidRPr="00F15A5D" w:rsidRDefault="00A723A9" w:rsidP="0090121A">
            <w:pPr>
              <w:jc w:val="right"/>
            </w:pPr>
            <w:r w:rsidRPr="00F15A5D">
              <w:t>2 hours</w:t>
            </w:r>
          </w:p>
        </w:tc>
        <w:tc>
          <w:tcPr>
            <w:tcW w:w="1794" w:type="dxa"/>
            <w:shd w:val="clear" w:color="auto" w:fill="auto"/>
            <w:noWrap/>
            <w:vAlign w:val="bottom"/>
          </w:tcPr>
          <w:p w:rsidR="00A723A9" w:rsidRPr="00F15A5D" w:rsidRDefault="00A723A9" w:rsidP="00200703">
            <w:pPr>
              <w:jc w:val="right"/>
            </w:pPr>
            <w:r w:rsidRPr="00F15A5D">
              <w:t>4</w:t>
            </w:r>
          </w:p>
        </w:tc>
        <w:tc>
          <w:tcPr>
            <w:tcW w:w="1648" w:type="dxa"/>
            <w:shd w:val="clear" w:color="auto" w:fill="auto"/>
            <w:noWrap/>
            <w:vAlign w:val="bottom"/>
          </w:tcPr>
          <w:p w:rsidR="00A723A9" w:rsidRPr="00F15A5D" w:rsidRDefault="00A723A9" w:rsidP="00200703">
            <w:pPr>
              <w:jc w:val="right"/>
            </w:pPr>
            <w:r w:rsidRPr="00F15A5D">
              <w:t xml:space="preserve"> 8 hours</w:t>
            </w:r>
          </w:p>
        </w:tc>
      </w:tr>
      <w:tr w:rsidR="00A723A9">
        <w:trPr>
          <w:trHeight w:val="262"/>
        </w:trPr>
        <w:tc>
          <w:tcPr>
            <w:tcW w:w="2924" w:type="dxa"/>
            <w:shd w:val="clear" w:color="auto" w:fill="auto"/>
            <w:vAlign w:val="bottom"/>
          </w:tcPr>
          <w:p w:rsidR="00A723A9" w:rsidRPr="00F15A5D" w:rsidRDefault="003F740E" w:rsidP="00200703">
            <w:r w:rsidRPr="00F15A5D">
              <w:t xml:space="preserve">Paint the bench </w:t>
            </w:r>
            <w:r w:rsidR="00A723A9" w:rsidRPr="00F15A5D">
              <w:t>area</w:t>
            </w:r>
            <w:r w:rsidRPr="00F15A5D">
              <w:t xml:space="preserve"> B</w:t>
            </w:r>
          </w:p>
        </w:tc>
        <w:tc>
          <w:tcPr>
            <w:tcW w:w="1800" w:type="dxa"/>
            <w:shd w:val="clear" w:color="auto" w:fill="auto"/>
            <w:noWrap/>
            <w:vAlign w:val="bottom"/>
          </w:tcPr>
          <w:p w:rsidR="00A723A9" w:rsidRPr="00F15A5D" w:rsidRDefault="00A723A9" w:rsidP="00200703"/>
        </w:tc>
        <w:tc>
          <w:tcPr>
            <w:tcW w:w="1597" w:type="dxa"/>
            <w:shd w:val="clear" w:color="auto" w:fill="auto"/>
            <w:noWrap/>
            <w:vAlign w:val="bottom"/>
          </w:tcPr>
          <w:p w:rsidR="00A723A9" w:rsidRPr="00F15A5D" w:rsidRDefault="00A723A9" w:rsidP="0090121A">
            <w:pPr>
              <w:jc w:val="right"/>
            </w:pPr>
            <w:r w:rsidRPr="00F15A5D">
              <w:t>2 hours</w:t>
            </w:r>
          </w:p>
        </w:tc>
        <w:tc>
          <w:tcPr>
            <w:tcW w:w="1794" w:type="dxa"/>
            <w:shd w:val="clear" w:color="auto" w:fill="auto"/>
            <w:noWrap/>
            <w:vAlign w:val="bottom"/>
          </w:tcPr>
          <w:p w:rsidR="00A723A9" w:rsidRPr="00F15A5D" w:rsidRDefault="00A723A9" w:rsidP="00200703">
            <w:pPr>
              <w:jc w:val="right"/>
            </w:pPr>
            <w:r w:rsidRPr="00F15A5D">
              <w:t>4</w:t>
            </w:r>
          </w:p>
        </w:tc>
        <w:tc>
          <w:tcPr>
            <w:tcW w:w="1648" w:type="dxa"/>
            <w:shd w:val="clear" w:color="auto" w:fill="auto"/>
            <w:noWrap/>
            <w:vAlign w:val="bottom"/>
          </w:tcPr>
          <w:p w:rsidR="00A723A9" w:rsidRPr="00F15A5D" w:rsidRDefault="00A723A9" w:rsidP="00200703">
            <w:pPr>
              <w:jc w:val="right"/>
            </w:pPr>
            <w:r w:rsidRPr="00F15A5D">
              <w:t>8 hours</w:t>
            </w:r>
          </w:p>
        </w:tc>
      </w:tr>
      <w:tr w:rsidR="00A723A9">
        <w:trPr>
          <w:trHeight w:val="262"/>
        </w:trPr>
        <w:tc>
          <w:tcPr>
            <w:tcW w:w="2924" w:type="dxa"/>
            <w:shd w:val="clear" w:color="auto" w:fill="auto"/>
            <w:vAlign w:val="bottom"/>
          </w:tcPr>
          <w:p w:rsidR="00A723A9" w:rsidRPr="00F15A5D" w:rsidRDefault="00A723A9" w:rsidP="00200703">
            <w:r w:rsidRPr="00F15A5D">
              <w:t>Clean up all areas</w:t>
            </w:r>
          </w:p>
        </w:tc>
        <w:tc>
          <w:tcPr>
            <w:tcW w:w="1800" w:type="dxa"/>
            <w:shd w:val="clear" w:color="auto" w:fill="auto"/>
            <w:noWrap/>
            <w:vAlign w:val="bottom"/>
          </w:tcPr>
          <w:p w:rsidR="00A723A9" w:rsidRPr="00F15A5D" w:rsidRDefault="00A723A9" w:rsidP="00200703"/>
        </w:tc>
        <w:tc>
          <w:tcPr>
            <w:tcW w:w="1597" w:type="dxa"/>
            <w:shd w:val="clear" w:color="auto" w:fill="auto"/>
            <w:noWrap/>
            <w:vAlign w:val="bottom"/>
          </w:tcPr>
          <w:p w:rsidR="00A723A9" w:rsidRPr="00F15A5D" w:rsidRDefault="00F15A5D" w:rsidP="0090121A">
            <w:pPr>
              <w:jc w:val="right"/>
            </w:pPr>
            <w:r>
              <w:t>1 hour</w:t>
            </w:r>
          </w:p>
        </w:tc>
        <w:tc>
          <w:tcPr>
            <w:tcW w:w="1794" w:type="dxa"/>
            <w:shd w:val="clear" w:color="auto" w:fill="auto"/>
            <w:noWrap/>
            <w:vAlign w:val="bottom"/>
          </w:tcPr>
          <w:p w:rsidR="00A723A9" w:rsidRPr="00F15A5D" w:rsidRDefault="00A723A9" w:rsidP="00200703">
            <w:pPr>
              <w:jc w:val="right"/>
            </w:pPr>
            <w:r w:rsidRPr="00F15A5D">
              <w:t>16</w:t>
            </w:r>
          </w:p>
        </w:tc>
        <w:tc>
          <w:tcPr>
            <w:tcW w:w="1648" w:type="dxa"/>
            <w:shd w:val="clear" w:color="auto" w:fill="auto"/>
            <w:noWrap/>
            <w:vAlign w:val="bottom"/>
          </w:tcPr>
          <w:p w:rsidR="00A723A9" w:rsidRPr="00F15A5D" w:rsidRDefault="00A723A9" w:rsidP="00200703">
            <w:pPr>
              <w:jc w:val="right"/>
            </w:pPr>
            <w:r w:rsidRPr="00F15A5D">
              <w:t>16 hours</w:t>
            </w:r>
          </w:p>
        </w:tc>
      </w:tr>
      <w:tr w:rsidR="003E30C6" w:rsidRPr="00CA552B">
        <w:trPr>
          <w:trHeight w:val="262"/>
        </w:trPr>
        <w:tc>
          <w:tcPr>
            <w:tcW w:w="2924" w:type="dxa"/>
            <w:shd w:val="clear" w:color="auto" w:fill="auto"/>
            <w:vAlign w:val="bottom"/>
          </w:tcPr>
          <w:p w:rsidR="003E30C6" w:rsidRPr="00F15A5D" w:rsidRDefault="003E30C6" w:rsidP="00200703">
            <w:pPr>
              <w:rPr>
                <w:b/>
              </w:rPr>
            </w:pPr>
            <w:r w:rsidRPr="00F15A5D">
              <w:rPr>
                <w:b/>
              </w:rPr>
              <w:t xml:space="preserve">Total </w:t>
            </w:r>
          </w:p>
        </w:tc>
        <w:tc>
          <w:tcPr>
            <w:tcW w:w="1800" w:type="dxa"/>
            <w:shd w:val="clear" w:color="auto" w:fill="auto"/>
            <w:noWrap/>
            <w:vAlign w:val="bottom"/>
          </w:tcPr>
          <w:p w:rsidR="003E30C6" w:rsidRPr="00F15A5D" w:rsidRDefault="003E30C6" w:rsidP="00200703">
            <w:pPr>
              <w:rPr>
                <w:b/>
              </w:rPr>
            </w:pPr>
          </w:p>
        </w:tc>
        <w:tc>
          <w:tcPr>
            <w:tcW w:w="1597" w:type="dxa"/>
            <w:shd w:val="clear" w:color="auto" w:fill="auto"/>
            <w:noWrap/>
            <w:vAlign w:val="bottom"/>
          </w:tcPr>
          <w:p w:rsidR="003E30C6" w:rsidRPr="00F15A5D" w:rsidRDefault="003E30C6" w:rsidP="00200703">
            <w:pPr>
              <w:rPr>
                <w:b/>
              </w:rPr>
            </w:pPr>
          </w:p>
        </w:tc>
        <w:tc>
          <w:tcPr>
            <w:tcW w:w="1794" w:type="dxa"/>
            <w:shd w:val="clear" w:color="auto" w:fill="auto"/>
            <w:noWrap/>
            <w:vAlign w:val="bottom"/>
          </w:tcPr>
          <w:p w:rsidR="003E30C6" w:rsidRPr="00F15A5D" w:rsidRDefault="003E30C6" w:rsidP="00200703">
            <w:pPr>
              <w:jc w:val="right"/>
              <w:rPr>
                <w:b/>
              </w:rPr>
            </w:pPr>
          </w:p>
        </w:tc>
        <w:tc>
          <w:tcPr>
            <w:tcW w:w="1648" w:type="dxa"/>
            <w:shd w:val="clear" w:color="auto" w:fill="auto"/>
            <w:noWrap/>
            <w:vAlign w:val="bottom"/>
          </w:tcPr>
          <w:p w:rsidR="003E30C6" w:rsidRPr="00F15A5D" w:rsidRDefault="00530E26" w:rsidP="00200703">
            <w:pPr>
              <w:jc w:val="right"/>
              <w:rPr>
                <w:b/>
              </w:rPr>
            </w:pPr>
            <w:r>
              <w:rPr>
                <w:b/>
              </w:rPr>
              <w:t>90</w:t>
            </w:r>
            <w:r w:rsidR="003E30C6" w:rsidRPr="00F15A5D">
              <w:rPr>
                <w:b/>
              </w:rPr>
              <w:t xml:space="preserve"> hours</w:t>
            </w:r>
          </w:p>
        </w:tc>
      </w:tr>
    </w:tbl>
    <w:p w:rsidR="00A723A9" w:rsidRDefault="00A723A9" w:rsidP="00A723A9">
      <w:pPr>
        <w:rPr>
          <w:b/>
          <w:sz w:val="28"/>
          <w:szCs w:val="28"/>
        </w:rPr>
      </w:pPr>
    </w:p>
    <w:p w:rsidR="00651896" w:rsidRDefault="00651896" w:rsidP="00A723A9">
      <w:pPr>
        <w:rPr>
          <w:b/>
          <w:sz w:val="28"/>
          <w:szCs w:val="28"/>
        </w:rPr>
      </w:pPr>
    </w:p>
    <w:p w:rsidR="00651896" w:rsidRDefault="00651896" w:rsidP="00A723A9">
      <w:pPr>
        <w:rPr>
          <w:b/>
          <w:sz w:val="28"/>
          <w:szCs w:val="28"/>
        </w:rPr>
      </w:pPr>
    </w:p>
    <w:p w:rsidR="00B81E0F" w:rsidRDefault="00B81E0F" w:rsidP="006A0D50">
      <w:pPr>
        <w:ind w:left="360"/>
      </w:pPr>
    </w:p>
    <w:p w:rsidR="008D2411" w:rsidRDefault="008D2411" w:rsidP="006A0D50">
      <w:pPr>
        <w:ind w:left="360"/>
      </w:pPr>
    </w:p>
    <w:p w:rsidR="00DC2340" w:rsidRPr="007E640C" w:rsidRDefault="00DC2340" w:rsidP="00DC2340">
      <w:pPr>
        <w:rPr>
          <w:b/>
          <w:sz w:val="32"/>
          <w:szCs w:val="32"/>
        </w:rPr>
      </w:pPr>
      <w:r w:rsidRPr="007E640C">
        <w:rPr>
          <w:b/>
          <w:sz w:val="32"/>
          <w:szCs w:val="32"/>
        </w:rPr>
        <w:lastRenderedPageBreak/>
        <w:t>Other Important Details:</w:t>
      </w:r>
    </w:p>
    <w:p w:rsidR="00DC2340" w:rsidRPr="002E0711" w:rsidRDefault="00DC2340" w:rsidP="00DC2340">
      <w:pPr>
        <w:rPr>
          <w:b/>
        </w:rPr>
      </w:pPr>
    </w:p>
    <w:p w:rsidR="000F3F73" w:rsidRDefault="009B083F" w:rsidP="000F3F73">
      <w:pPr>
        <w:numPr>
          <w:ilvl w:val="0"/>
          <w:numId w:val="35"/>
        </w:numPr>
        <w:tabs>
          <w:tab w:val="clear" w:pos="1380"/>
          <w:tab w:val="num" w:pos="360"/>
        </w:tabs>
        <w:ind w:left="0" w:firstLine="0"/>
      </w:pPr>
      <w:r>
        <w:t>A</w:t>
      </w:r>
      <w:r w:rsidR="00DC2340">
        <w:t xml:space="preserve">ll bench workers </w:t>
      </w:r>
      <w:r>
        <w:t xml:space="preserve">will </w:t>
      </w:r>
      <w:r w:rsidR="00DC2340">
        <w:t>wear plastic covers on their shoes</w:t>
      </w:r>
      <w:r w:rsidR="000F3F73">
        <w:t xml:space="preserve"> </w:t>
      </w:r>
      <w:r w:rsidR="00DC2340">
        <w:t>when w</w:t>
      </w:r>
      <w:r w:rsidR="000F3F73">
        <w:t xml:space="preserve">e are in </w:t>
      </w:r>
      <w:r w:rsidR="00832740">
        <w:t xml:space="preserve">the </w:t>
      </w:r>
      <w:r w:rsidR="000F3F73">
        <w:t>painting area and then</w:t>
      </w:r>
    </w:p>
    <w:p w:rsidR="000F3F73" w:rsidRDefault="000F3F73" w:rsidP="00DC2340">
      <w:r>
        <w:t xml:space="preserve">      </w:t>
      </w:r>
      <w:r w:rsidR="00DC2340">
        <w:t>take off the plastic cover</w:t>
      </w:r>
      <w:r w:rsidR="00832740">
        <w:t>s</w:t>
      </w:r>
      <w:r w:rsidR="00DC2340">
        <w:t xml:space="preserve"> when workers leave the painting area. This will make sure we leave no </w:t>
      </w:r>
    </w:p>
    <w:p w:rsidR="000F3F73" w:rsidRDefault="000F3F73" w:rsidP="00DC2340">
      <w:r>
        <w:t xml:space="preserve">      </w:t>
      </w:r>
      <w:r w:rsidR="00DC2340">
        <w:t xml:space="preserve">tracks of </w:t>
      </w:r>
      <w:r w:rsidR="009B083F">
        <w:t>p</w:t>
      </w:r>
      <w:r w:rsidR="00DC2340">
        <w:t>aint stain</w:t>
      </w:r>
      <w:r w:rsidR="00832740">
        <w:t>s</w:t>
      </w:r>
      <w:r w:rsidR="00DC2340">
        <w:t xml:space="preserve"> on the floor.</w:t>
      </w:r>
      <w:r w:rsidR="00DC2340">
        <w:br/>
        <w:t xml:space="preserve">2.   </w:t>
      </w:r>
      <w:r w:rsidR="009B083F">
        <w:t>W</w:t>
      </w:r>
      <w:r w:rsidR="00DC2340">
        <w:t>hen we clean up the paint brush</w:t>
      </w:r>
      <w:r w:rsidR="009B083F">
        <w:t>es</w:t>
      </w:r>
      <w:r w:rsidR="00DC2340">
        <w:t xml:space="preserve">, </w:t>
      </w:r>
      <w:r w:rsidR="009B083F">
        <w:t xml:space="preserve">we will </w:t>
      </w:r>
      <w:r w:rsidR="00DC2340">
        <w:t>make sure we don’t leave the paint water on the sink</w:t>
      </w:r>
    </w:p>
    <w:p w:rsidR="000F3F73" w:rsidRDefault="000F3F73" w:rsidP="00D77515">
      <w:r>
        <w:t xml:space="preserve">     </w:t>
      </w:r>
      <w:r w:rsidR="00DC2340">
        <w:t xml:space="preserve"> and the wall</w:t>
      </w:r>
      <w:r w:rsidR="009B083F">
        <w:t>s</w:t>
      </w:r>
      <w:r w:rsidR="00DC2340">
        <w:t>. If we leave the paint brush water on the wall, the mess will take a lot of time to</w:t>
      </w:r>
    </w:p>
    <w:p w:rsidR="00DC6E83" w:rsidRDefault="000F3F73" w:rsidP="00D77515">
      <w:r>
        <w:t xml:space="preserve">     </w:t>
      </w:r>
      <w:r w:rsidR="00DC2340">
        <w:t xml:space="preserve"> </w:t>
      </w:r>
      <w:r>
        <w:t>c</w:t>
      </w:r>
      <w:r w:rsidR="00DC2340">
        <w:t xml:space="preserve">lean up. We also should avoid </w:t>
      </w:r>
      <w:r>
        <w:t xml:space="preserve">the </w:t>
      </w:r>
      <w:r w:rsidR="009B083F">
        <w:t>l</w:t>
      </w:r>
      <w:r w:rsidR="00DC2340">
        <w:t>ittle pa</w:t>
      </w:r>
      <w:r w:rsidR="009B083F">
        <w:t>int droplets getting everywhere from careless brushing.</w:t>
      </w:r>
    </w:p>
    <w:p w:rsidR="008E4CBE" w:rsidRDefault="00DC6E83" w:rsidP="00D77515">
      <w:r>
        <w:t xml:space="preserve">3.   Clean up will </w:t>
      </w:r>
      <w:r w:rsidR="008E4CBE">
        <w:t xml:space="preserve">either be very long or short depending on how careful scouts are with the </w:t>
      </w:r>
      <w:r w:rsidR="008E4CBE" w:rsidRPr="00DC6E83">
        <w:t>paint</w:t>
      </w:r>
      <w:r w:rsidR="008E4CBE">
        <w:t xml:space="preserve"> or</w:t>
      </w:r>
      <w:r>
        <w:t xml:space="preserve"> how </w:t>
      </w:r>
    </w:p>
    <w:p w:rsidR="008E4CBE" w:rsidRDefault="008E4CBE" w:rsidP="00D77515">
      <w:r>
        <w:t xml:space="preserve">      </w:t>
      </w:r>
      <w:r w:rsidR="00DC6E83">
        <w:t xml:space="preserve">they manage themselves. I will make sure paint is properly disposed of and all paint drips or markings </w:t>
      </w:r>
    </w:p>
    <w:p w:rsidR="009B083F" w:rsidRDefault="008E4CBE" w:rsidP="00D77515">
      <w:r>
        <w:t xml:space="preserve">      </w:t>
      </w:r>
      <w:r w:rsidR="00DC6E83">
        <w:t>are cleaned off. Leave no trace.</w:t>
      </w:r>
    </w:p>
    <w:p w:rsidR="008E4CBE" w:rsidRDefault="009B083F" w:rsidP="006D6311">
      <w:r>
        <w:t>4.   The dirt area clean up</w:t>
      </w:r>
      <w:r w:rsidR="000F3F73">
        <w:t>.</w:t>
      </w:r>
      <w:r w:rsidR="006D6311">
        <w:t xml:space="preserve"> Use brooms to sweep dirt back in the plot. Dispose dirt that will cause </w:t>
      </w:r>
      <w:r w:rsidR="001552B1">
        <w:t>g</w:t>
      </w:r>
      <w:r w:rsidR="006D6311">
        <w:t>round</w:t>
      </w:r>
      <w:r w:rsidR="001552B1">
        <w:t xml:space="preserve"> </w:t>
      </w:r>
    </w:p>
    <w:p w:rsidR="000F3F73" w:rsidRDefault="008E4CBE" w:rsidP="009B083F">
      <w:r>
        <w:t xml:space="preserve">      </w:t>
      </w:r>
      <w:r w:rsidR="006D6311">
        <w:t>cover to slide if necessary. Avoid sweeping dirt into the roads or behind the fence into the park.</w:t>
      </w:r>
    </w:p>
    <w:p w:rsidR="008D2411" w:rsidRDefault="009B083F" w:rsidP="009B083F">
      <w:r>
        <w:t xml:space="preserve">5.   Have the permission to dispose of plants, roots, plastic, and tape in trash bags and throw them in </w:t>
      </w:r>
    </w:p>
    <w:p w:rsidR="009B083F" w:rsidRDefault="008D2411" w:rsidP="009B083F">
      <w:r>
        <w:t xml:space="preserve">      </w:t>
      </w:r>
      <w:r w:rsidR="009B083F">
        <w:t>the dumpster from school official</w:t>
      </w:r>
      <w:r w:rsidR="00B90BB4">
        <w:t>s.</w:t>
      </w:r>
    </w:p>
    <w:p w:rsidR="007C565D" w:rsidRDefault="00DC2340" w:rsidP="00D77515">
      <w:r>
        <w:rPr>
          <w:b/>
          <w:sz w:val="32"/>
          <w:szCs w:val="32"/>
          <w:highlight w:val="yellow"/>
        </w:rPr>
        <w:br w:type="page"/>
      </w:r>
      <w:r w:rsidR="001659C1" w:rsidRPr="00B41B57">
        <w:rPr>
          <w:b/>
          <w:sz w:val="32"/>
          <w:szCs w:val="32"/>
        </w:rPr>
        <w:lastRenderedPageBreak/>
        <w:t>Safet</w:t>
      </w:r>
      <w:r w:rsidR="00D329D8" w:rsidRPr="00B41B57">
        <w:rPr>
          <w:b/>
          <w:sz w:val="32"/>
          <w:szCs w:val="32"/>
        </w:rPr>
        <w:t>y:</w:t>
      </w:r>
      <w:r w:rsidR="00D329D8">
        <w:t xml:space="preserve">   </w:t>
      </w:r>
    </w:p>
    <w:p w:rsidR="00D329D8" w:rsidRDefault="00D329D8" w:rsidP="00D77515">
      <w:r>
        <w:t xml:space="preserve">      </w:t>
      </w:r>
    </w:p>
    <w:p w:rsidR="00D329D8" w:rsidRDefault="00D329D8" w:rsidP="00D77515">
      <w:pPr>
        <w:tabs>
          <w:tab w:val="left" w:pos="10080"/>
        </w:tabs>
        <w:ind w:right="180"/>
      </w:pPr>
      <w:r>
        <w:t xml:space="preserve">Some safety </w:t>
      </w:r>
      <w:r w:rsidR="00B41B57">
        <w:t>hazards that we might face are:</w:t>
      </w:r>
    </w:p>
    <w:p w:rsidR="00B41B57" w:rsidRDefault="00B41B57" w:rsidP="00D77515">
      <w:pPr>
        <w:tabs>
          <w:tab w:val="left" w:pos="10080"/>
        </w:tabs>
        <w:ind w:right="180"/>
      </w:pPr>
      <w:r>
        <w:t xml:space="preserve">1.   Will have a copy of the troop roster </w:t>
      </w:r>
      <w:r w:rsidR="007C565D">
        <w:t>available</w:t>
      </w:r>
      <w:r>
        <w:t xml:space="preserve"> in case emergency phone calls are needed.</w:t>
      </w:r>
    </w:p>
    <w:p w:rsidR="00B41B57" w:rsidRDefault="00B41B57" w:rsidP="00D77515">
      <w:pPr>
        <w:tabs>
          <w:tab w:val="left" w:pos="10080"/>
        </w:tabs>
        <w:ind w:right="180"/>
      </w:pPr>
      <w:r>
        <w:t>2.   Will have a first aid kit available.</w:t>
      </w:r>
    </w:p>
    <w:p w:rsidR="00B41B57" w:rsidRDefault="00D10B83" w:rsidP="00D77515">
      <w:pPr>
        <w:tabs>
          <w:tab w:val="left" w:pos="10080"/>
        </w:tabs>
        <w:ind w:right="180"/>
      </w:pPr>
      <w:r>
        <w:t xml:space="preserve">3.   </w:t>
      </w:r>
      <w:r w:rsidRPr="007C565D">
        <w:t>By ensuring 3-deep leadership, I will cover the minimum 2-deep leadership required by BSA</w:t>
      </w:r>
      <w:r w:rsidR="00B90BB4">
        <w:t>.</w:t>
      </w:r>
    </w:p>
    <w:p w:rsidR="00582FF8" w:rsidRDefault="00D10B83" w:rsidP="00582FF8">
      <w:r>
        <w:t xml:space="preserve">4.   </w:t>
      </w:r>
      <w:r w:rsidR="00582FF8">
        <w:t>Lifting heavy item</w:t>
      </w:r>
      <w:r w:rsidR="00770D0F">
        <w:t>s</w:t>
      </w:r>
      <w:r w:rsidR="00582FF8">
        <w:t xml:space="preserve"> </w:t>
      </w:r>
      <w:r w:rsidR="00C23289">
        <w:t xml:space="preserve">for younger scouts may hurt their </w:t>
      </w:r>
      <w:r w:rsidR="00B90BB4">
        <w:t xml:space="preserve">back. </w:t>
      </w:r>
      <w:r w:rsidR="00734E2F">
        <w:t>I</w:t>
      </w:r>
      <w:r w:rsidR="00C23289">
        <w:t xml:space="preserve"> will ensure the safety by only ha</w:t>
      </w:r>
      <w:r w:rsidR="00582FF8">
        <w:t>v</w:t>
      </w:r>
      <w:r w:rsidR="00B90BB4">
        <w:t>ing</w:t>
      </w:r>
      <w:r w:rsidR="00582FF8">
        <w:t xml:space="preserve"> </w:t>
      </w:r>
    </w:p>
    <w:p w:rsidR="00D329D8" w:rsidRDefault="00582FF8" w:rsidP="00582FF8">
      <w:r>
        <w:t xml:space="preserve">      stronger people lift the heavy object</w:t>
      </w:r>
      <w:r w:rsidR="00B90BB4">
        <w:t>s</w:t>
      </w:r>
      <w:r>
        <w:t>.</w:t>
      </w:r>
    </w:p>
    <w:p w:rsidR="00F33F81" w:rsidRDefault="00D10B83" w:rsidP="00D77515">
      <w:pPr>
        <w:ind w:left="360" w:hanging="360"/>
      </w:pPr>
      <w:r>
        <w:t>5</w:t>
      </w:r>
      <w:r w:rsidR="00B41B57">
        <w:t>.</w:t>
      </w:r>
      <w:r w:rsidR="00F33F81">
        <w:t xml:space="preserve">   I will ensure the safety by asking only the adult leaders to operate </w:t>
      </w:r>
      <w:r w:rsidR="000F3F73">
        <w:t xml:space="preserve">power saws, </w:t>
      </w:r>
      <w:r w:rsidR="00B90BB4">
        <w:t xml:space="preserve">and </w:t>
      </w:r>
      <w:r w:rsidR="000F3F73">
        <w:t>power sanders.</w:t>
      </w:r>
    </w:p>
    <w:p w:rsidR="000F3F73" w:rsidRDefault="00D10B83" w:rsidP="00D77515">
      <w:pPr>
        <w:ind w:left="360" w:hanging="360"/>
      </w:pPr>
      <w:r>
        <w:t>6</w:t>
      </w:r>
      <w:r w:rsidR="000F3F73">
        <w:t xml:space="preserve">.  </w:t>
      </w:r>
      <w:r w:rsidR="006D4263">
        <w:t xml:space="preserve"> </w:t>
      </w:r>
      <w:r w:rsidR="000F3F73">
        <w:t>Only the older scouts with safety training can operate the power drill</w:t>
      </w:r>
      <w:r w:rsidR="00582FF8">
        <w:t>.</w:t>
      </w:r>
    </w:p>
    <w:p w:rsidR="00F33F81" w:rsidRDefault="00D10B83" w:rsidP="00D77515">
      <w:pPr>
        <w:ind w:left="360" w:hanging="360"/>
      </w:pPr>
      <w:r>
        <w:t>7</w:t>
      </w:r>
      <w:r w:rsidR="00F33F81">
        <w:t>.   Even</w:t>
      </w:r>
      <w:r w:rsidR="00C97D26">
        <w:t xml:space="preserve"> if</w:t>
      </w:r>
      <w:r w:rsidR="00F33F81">
        <w:t xml:space="preserve"> the project is </w:t>
      </w:r>
      <w:r w:rsidR="009B043E">
        <w:t>in</w:t>
      </w:r>
      <w:r w:rsidR="00F33F81">
        <w:t xml:space="preserve"> </w:t>
      </w:r>
      <w:r w:rsidR="00A22159">
        <w:t>May</w:t>
      </w:r>
      <w:r w:rsidR="00B41B57">
        <w:t xml:space="preserve">, the </w:t>
      </w:r>
      <w:smartTag w:uri="urn:schemas-microsoft-com:office:smarttags" w:element="place">
        <w:r w:rsidR="00B41B57">
          <w:t>S</w:t>
        </w:r>
        <w:r w:rsidR="00F33F81">
          <w:t>outhern California</w:t>
        </w:r>
      </w:smartTag>
      <w:r w:rsidR="00F33F81">
        <w:t xml:space="preserve"> weather is unpredictable. </w:t>
      </w:r>
    </w:p>
    <w:p w:rsidR="006D4263" w:rsidRDefault="00F33F81" w:rsidP="00D77515">
      <w:pPr>
        <w:ind w:left="360" w:hanging="360"/>
      </w:pPr>
      <w:r>
        <w:t xml:space="preserve">      If the day is full of sunshine, I will ensure all workers are taking </w:t>
      </w:r>
      <w:r w:rsidR="00400C4F">
        <w:t>break</w:t>
      </w:r>
      <w:r w:rsidR="00B41B57">
        <w:t>s</w:t>
      </w:r>
      <w:r w:rsidR="00400C4F">
        <w:t xml:space="preserve"> and </w:t>
      </w:r>
      <w:r w:rsidR="00C97D26">
        <w:t>drink</w:t>
      </w:r>
      <w:r w:rsidR="00B41B57">
        <w:t xml:space="preserve">ing </w:t>
      </w:r>
      <w:r>
        <w:t xml:space="preserve">enough </w:t>
      </w:r>
      <w:r w:rsidR="00B41B57">
        <w:t xml:space="preserve">water, </w:t>
      </w:r>
      <w:r w:rsidR="00B90BB4">
        <w:t xml:space="preserve">and </w:t>
      </w:r>
      <w:r w:rsidR="00B41B57">
        <w:t>remind everyone to use sunscreen as needed.</w:t>
      </w:r>
    </w:p>
    <w:p w:rsidR="007E640C" w:rsidRDefault="00D10B83" w:rsidP="007C565D">
      <w:pPr>
        <w:ind w:left="360" w:hanging="360"/>
        <w:rPr>
          <w:b/>
        </w:rPr>
      </w:pPr>
      <w:r>
        <w:t>8</w:t>
      </w:r>
      <w:r w:rsidR="00B41B57">
        <w:t>.</w:t>
      </w:r>
      <w:r w:rsidR="006D4263">
        <w:t xml:space="preserve">   </w:t>
      </w:r>
      <w:r w:rsidR="00F33F81">
        <w:t>I wil</w:t>
      </w:r>
      <w:r w:rsidR="00F659C2">
        <w:t xml:space="preserve">l ensure </w:t>
      </w:r>
      <w:r w:rsidR="00B41B57">
        <w:t xml:space="preserve">that plenty of water is available. </w:t>
      </w:r>
      <w:r w:rsidR="007E640C">
        <w:rPr>
          <w:b/>
        </w:rPr>
        <w:tab/>
      </w:r>
    </w:p>
    <w:p w:rsidR="007C565D" w:rsidRDefault="007C565D" w:rsidP="007C565D">
      <w:pPr>
        <w:ind w:left="360" w:hanging="360"/>
        <w:rPr>
          <w:b/>
        </w:rPr>
      </w:pPr>
    </w:p>
    <w:p w:rsidR="00024FF5" w:rsidRPr="00B83CCC" w:rsidRDefault="00024FF5" w:rsidP="00024FF5">
      <w:pPr>
        <w:pStyle w:val="Heading1"/>
        <w:shd w:val="clear" w:color="auto" w:fill="FFFFFF"/>
        <w:rPr>
          <w:sz w:val="28"/>
          <w:szCs w:val="28"/>
        </w:rPr>
      </w:pPr>
      <w:r w:rsidRPr="00B83CCC">
        <w:rPr>
          <w:sz w:val="28"/>
          <w:szCs w:val="28"/>
        </w:rPr>
        <w:t>Lifting Safety: Tips to Help Prevent Back Injuries</w:t>
      </w:r>
      <w:r w:rsidR="007C565D">
        <w:rPr>
          <w:sz w:val="28"/>
          <w:szCs w:val="28"/>
        </w:rPr>
        <w:t xml:space="preserve">.   </w:t>
      </w:r>
    </w:p>
    <w:p w:rsidR="00024FF5" w:rsidRPr="00B83CCC" w:rsidRDefault="00024FF5" w:rsidP="00B83CCC">
      <w:pPr>
        <w:numPr>
          <w:ilvl w:val="0"/>
          <w:numId w:val="37"/>
        </w:numPr>
        <w:shd w:val="clear" w:color="auto" w:fill="FFFFFF"/>
        <w:tabs>
          <w:tab w:val="clear" w:pos="720"/>
          <w:tab w:val="num" w:pos="360"/>
        </w:tabs>
        <w:spacing w:before="100" w:beforeAutospacing="1" w:after="100" w:afterAutospacing="1"/>
        <w:ind w:left="360"/>
        <w:rPr>
          <w:color w:val="000000"/>
        </w:rPr>
      </w:pPr>
      <w:bookmarkStart w:id="1" w:name="top"/>
      <w:bookmarkEnd w:id="1"/>
      <w:r w:rsidRPr="00B83CCC">
        <w:rPr>
          <w:color w:val="000000"/>
        </w:rPr>
        <w:t>Test every load before you lift by pushing the object lightly wit</w:t>
      </w:r>
      <w:r w:rsidR="00B83CCC">
        <w:rPr>
          <w:color w:val="000000"/>
        </w:rPr>
        <w:t xml:space="preserve">h your hands or feet to see how </w:t>
      </w:r>
      <w:r w:rsidRPr="00B83CCC">
        <w:rPr>
          <w:color w:val="000000"/>
        </w:rPr>
        <w:t xml:space="preserve">easily it moves. This tells you about how heavy it is. </w:t>
      </w:r>
    </w:p>
    <w:p w:rsidR="00024FF5" w:rsidRPr="00B83CCC" w:rsidRDefault="00024FF5" w:rsidP="00B83CCC">
      <w:pPr>
        <w:numPr>
          <w:ilvl w:val="0"/>
          <w:numId w:val="37"/>
        </w:numPr>
        <w:shd w:val="clear" w:color="auto" w:fill="FFFFFF"/>
        <w:tabs>
          <w:tab w:val="clear" w:pos="720"/>
          <w:tab w:val="num" w:pos="360"/>
        </w:tabs>
        <w:spacing w:before="100" w:beforeAutospacing="1" w:after="100" w:afterAutospacing="1"/>
        <w:ind w:hanging="720"/>
        <w:rPr>
          <w:color w:val="000000"/>
        </w:rPr>
      </w:pPr>
      <w:r w:rsidRPr="00B83CCC">
        <w:rPr>
          <w:color w:val="000000"/>
        </w:rPr>
        <w:t xml:space="preserve">Remember, a small size does not always mean a light load. </w:t>
      </w:r>
    </w:p>
    <w:p w:rsidR="00024FF5" w:rsidRPr="00B83CCC" w:rsidRDefault="00024FF5" w:rsidP="00B83CCC">
      <w:pPr>
        <w:numPr>
          <w:ilvl w:val="0"/>
          <w:numId w:val="37"/>
        </w:numPr>
        <w:shd w:val="clear" w:color="auto" w:fill="FFFFFF"/>
        <w:tabs>
          <w:tab w:val="clear" w:pos="720"/>
          <w:tab w:val="num" w:pos="360"/>
        </w:tabs>
        <w:spacing w:before="100" w:beforeAutospacing="1" w:after="100" w:afterAutospacing="1"/>
        <w:ind w:hanging="720"/>
        <w:rPr>
          <w:color w:val="000000"/>
        </w:rPr>
      </w:pPr>
      <w:r w:rsidRPr="00B83CCC">
        <w:rPr>
          <w:color w:val="000000"/>
        </w:rPr>
        <w:t xml:space="preserve">Make sure the weight is balanced and packed so it won't move around. </w:t>
      </w:r>
    </w:p>
    <w:p w:rsidR="00024FF5" w:rsidRPr="00B83CCC" w:rsidRDefault="00024FF5" w:rsidP="00B83CCC">
      <w:pPr>
        <w:numPr>
          <w:ilvl w:val="0"/>
          <w:numId w:val="37"/>
        </w:numPr>
        <w:shd w:val="clear" w:color="auto" w:fill="FFFFFF"/>
        <w:tabs>
          <w:tab w:val="clear" w:pos="720"/>
          <w:tab w:val="num" w:pos="360"/>
        </w:tabs>
        <w:spacing w:before="100" w:beforeAutospacing="1" w:after="100" w:afterAutospacing="1"/>
        <w:ind w:hanging="720"/>
        <w:rPr>
          <w:color w:val="000000"/>
        </w:rPr>
      </w:pPr>
      <w:r w:rsidRPr="00B83CCC">
        <w:rPr>
          <w:color w:val="000000"/>
        </w:rPr>
        <w:t xml:space="preserve">Loose pieces inside a box can cause accidents if the box becomes unbalanced. </w:t>
      </w:r>
    </w:p>
    <w:p w:rsidR="00024FF5" w:rsidRPr="00B83CCC" w:rsidRDefault="00024FF5" w:rsidP="00B83CCC">
      <w:pPr>
        <w:numPr>
          <w:ilvl w:val="0"/>
          <w:numId w:val="37"/>
        </w:numPr>
        <w:shd w:val="clear" w:color="auto" w:fill="FFFFFF"/>
        <w:tabs>
          <w:tab w:val="clear" w:pos="720"/>
          <w:tab w:val="num" w:pos="360"/>
        </w:tabs>
        <w:spacing w:before="100" w:beforeAutospacing="1" w:after="100" w:afterAutospacing="1"/>
        <w:ind w:hanging="720"/>
        <w:rPr>
          <w:color w:val="000000"/>
        </w:rPr>
      </w:pPr>
      <w:r w:rsidRPr="00B83CCC">
        <w:rPr>
          <w:color w:val="000000"/>
        </w:rPr>
        <w:t xml:space="preserve">Be sure you have a tight grip on the object before you lift it. </w:t>
      </w:r>
    </w:p>
    <w:p w:rsidR="00024FF5" w:rsidRPr="00B83CCC" w:rsidRDefault="00024FF5" w:rsidP="00B83CCC">
      <w:pPr>
        <w:numPr>
          <w:ilvl w:val="0"/>
          <w:numId w:val="37"/>
        </w:numPr>
        <w:shd w:val="clear" w:color="auto" w:fill="FFFFFF"/>
        <w:tabs>
          <w:tab w:val="clear" w:pos="720"/>
          <w:tab w:val="num" w:pos="360"/>
        </w:tabs>
        <w:spacing w:before="100" w:beforeAutospacing="1" w:after="100" w:afterAutospacing="1"/>
        <w:ind w:hanging="720"/>
        <w:rPr>
          <w:color w:val="000000"/>
        </w:rPr>
      </w:pPr>
      <w:r w:rsidRPr="00B83CCC">
        <w:rPr>
          <w:color w:val="000000"/>
        </w:rPr>
        <w:t xml:space="preserve">Handles applied to the object may help you lift it safely. </w:t>
      </w:r>
    </w:p>
    <w:p w:rsidR="00024FF5" w:rsidRPr="00B83CCC" w:rsidRDefault="00024FF5" w:rsidP="00B83CCC">
      <w:pPr>
        <w:numPr>
          <w:ilvl w:val="0"/>
          <w:numId w:val="37"/>
        </w:numPr>
        <w:shd w:val="clear" w:color="auto" w:fill="FFFFFF"/>
        <w:tabs>
          <w:tab w:val="clear" w:pos="720"/>
          <w:tab w:val="num" w:pos="360"/>
        </w:tabs>
        <w:spacing w:before="100" w:beforeAutospacing="1" w:after="100" w:afterAutospacing="1"/>
        <w:ind w:hanging="720"/>
        <w:rPr>
          <w:color w:val="000000"/>
        </w:rPr>
      </w:pPr>
      <w:r w:rsidRPr="00B83CCC">
        <w:rPr>
          <w:color w:val="000000"/>
        </w:rPr>
        <w:t xml:space="preserve">To avoid hurting your back, use a ladder when you're lifting something over your head. </w:t>
      </w:r>
    </w:p>
    <w:p w:rsidR="00024FF5" w:rsidRPr="00B83CCC" w:rsidRDefault="00024FF5" w:rsidP="00B83CCC">
      <w:pPr>
        <w:numPr>
          <w:ilvl w:val="0"/>
          <w:numId w:val="37"/>
        </w:numPr>
        <w:shd w:val="clear" w:color="auto" w:fill="FFFFFF"/>
        <w:tabs>
          <w:tab w:val="clear" w:pos="720"/>
          <w:tab w:val="num" w:pos="360"/>
        </w:tabs>
        <w:spacing w:before="100" w:beforeAutospacing="1" w:after="100" w:afterAutospacing="1"/>
        <w:ind w:hanging="720"/>
        <w:rPr>
          <w:color w:val="000000"/>
        </w:rPr>
      </w:pPr>
      <w:r w:rsidRPr="00B83CCC">
        <w:rPr>
          <w:color w:val="000000"/>
        </w:rPr>
        <w:t xml:space="preserve">Get as close as you can to the load. Slide the load towards you if you can. </w:t>
      </w:r>
    </w:p>
    <w:p w:rsidR="00024FF5" w:rsidRPr="00B83CCC" w:rsidRDefault="00024FF5" w:rsidP="00B83CCC">
      <w:pPr>
        <w:numPr>
          <w:ilvl w:val="0"/>
          <w:numId w:val="37"/>
        </w:numPr>
        <w:shd w:val="clear" w:color="auto" w:fill="FFFFFF"/>
        <w:tabs>
          <w:tab w:val="clear" w:pos="720"/>
          <w:tab w:val="num" w:pos="360"/>
        </w:tabs>
        <w:spacing w:before="100" w:beforeAutospacing="1" w:after="100" w:afterAutospacing="1"/>
        <w:ind w:hanging="720"/>
        <w:rPr>
          <w:color w:val="000000"/>
        </w:rPr>
      </w:pPr>
      <w:r w:rsidRPr="00B83CCC">
        <w:rPr>
          <w:color w:val="000000"/>
        </w:rPr>
        <w:t xml:space="preserve">Don't arch your back--avoid reaching out for an object. </w:t>
      </w:r>
    </w:p>
    <w:p w:rsidR="00024FF5" w:rsidRPr="00B83CCC" w:rsidRDefault="00024FF5" w:rsidP="00B83CCC">
      <w:pPr>
        <w:numPr>
          <w:ilvl w:val="0"/>
          <w:numId w:val="37"/>
        </w:numPr>
        <w:shd w:val="clear" w:color="auto" w:fill="FFFFFF"/>
        <w:tabs>
          <w:tab w:val="clear" w:pos="720"/>
          <w:tab w:val="num" w:pos="360"/>
        </w:tabs>
        <w:spacing w:before="100" w:beforeAutospacing="1" w:after="100" w:afterAutospacing="1"/>
        <w:ind w:hanging="720"/>
        <w:rPr>
          <w:color w:val="000000"/>
        </w:rPr>
      </w:pPr>
      <w:r w:rsidRPr="00B83CCC">
        <w:t xml:space="preserve">Do the work with your legs and your arms--not your back. </w:t>
      </w:r>
    </w:p>
    <w:p w:rsidR="00024FF5" w:rsidRPr="00B83CCC" w:rsidRDefault="00024FF5" w:rsidP="00B83CCC">
      <w:pPr>
        <w:numPr>
          <w:ilvl w:val="0"/>
          <w:numId w:val="37"/>
        </w:numPr>
        <w:shd w:val="clear" w:color="auto" w:fill="FFFFFF"/>
        <w:tabs>
          <w:tab w:val="clear" w:pos="720"/>
          <w:tab w:val="num" w:pos="360"/>
        </w:tabs>
        <w:spacing w:before="100" w:beforeAutospacing="1" w:after="100" w:afterAutospacing="1"/>
        <w:ind w:hanging="720"/>
        <w:rPr>
          <w:color w:val="000000"/>
        </w:rPr>
      </w:pPr>
      <w:r w:rsidRPr="00B83CCC">
        <w:rPr>
          <w:color w:val="000000"/>
        </w:rPr>
        <w:t xml:space="preserve">Use slow and smooth movements. Hurried, jerky movements can strain the muscles in your back. </w:t>
      </w:r>
    </w:p>
    <w:p w:rsidR="00024FF5" w:rsidRPr="00B83CCC" w:rsidRDefault="00024FF5" w:rsidP="00B83CCC">
      <w:pPr>
        <w:numPr>
          <w:ilvl w:val="0"/>
          <w:numId w:val="37"/>
        </w:numPr>
        <w:shd w:val="clear" w:color="auto" w:fill="FFFFFF"/>
        <w:tabs>
          <w:tab w:val="clear" w:pos="720"/>
          <w:tab w:val="num" w:pos="360"/>
        </w:tabs>
        <w:spacing w:before="100" w:beforeAutospacing="1" w:after="100" w:afterAutospacing="1"/>
        <w:ind w:hanging="720"/>
        <w:rPr>
          <w:color w:val="000000"/>
        </w:rPr>
      </w:pPr>
      <w:r w:rsidRPr="00B83CCC">
        <w:rPr>
          <w:color w:val="000000"/>
        </w:rPr>
        <w:t xml:space="preserve">Keep your body facing the object while you lift it. Twisting while lifting can hurt your back. </w:t>
      </w:r>
    </w:p>
    <w:p w:rsidR="00024FF5" w:rsidRPr="00B83CCC" w:rsidRDefault="00024FF5" w:rsidP="00B83CCC">
      <w:pPr>
        <w:numPr>
          <w:ilvl w:val="0"/>
          <w:numId w:val="37"/>
        </w:numPr>
        <w:shd w:val="clear" w:color="auto" w:fill="FFFFFF"/>
        <w:tabs>
          <w:tab w:val="clear" w:pos="720"/>
          <w:tab w:val="num" w:pos="360"/>
        </w:tabs>
        <w:spacing w:before="100" w:beforeAutospacing="1" w:after="100" w:afterAutospacing="1"/>
        <w:ind w:left="360"/>
        <w:rPr>
          <w:color w:val="000000"/>
        </w:rPr>
      </w:pPr>
      <w:r w:rsidRPr="00B83CCC">
        <w:rPr>
          <w:color w:val="000000"/>
        </w:rPr>
        <w:t xml:space="preserve">Keep the load close to your body. Having to reach out to lift and carry an object may hurt your back. </w:t>
      </w:r>
    </w:p>
    <w:p w:rsidR="00024FF5" w:rsidRPr="00B83CCC" w:rsidRDefault="00024FF5" w:rsidP="00B83CCC">
      <w:pPr>
        <w:numPr>
          <w:ilvl w:val="0"/>
          <w:numId w:val="37"/>
        </w:numPr>
        <w:shd w:val="clear" w:color="auto" w:fill="FFFFFF"/>
        <w:tabs>
          <w:tab w:val="clear" w:pos="720"/>
          <w:tab w:val="num" w:pos="360"/>
        </w:tabs>
        <w:spacing w:before="100" w:beforeAutospacing="1" w:after="100" w:afterAutospacing="1"/>
        <w:ind w:left="360"/>
        <w:rPr>
          <w:color w:val="000000"/>
        </w:rPr>
      </w:pPr>
      <w:r w:rsidRPr="00B83CCC">
        <w:rPr>
          <w:color w:val="000000"/>
        </w:rPr>
        <w:t xml:space="preserve">"Lifting with your legs" should be done only when you can straddle the load. To lift with your legs, bend your knees, not your back, to pick up the load. Keep your back straight. </w:t>
      </w:r>
      <w:r w:rsidR="00D54210">
        <w:rPr>
          <w:color w:val="000000"/>
        </w:rPr>
        <w:t xml:space="preserve"> </w:t>
      </w:r>
    </w:p>
    <w:p w:rsidR="00D54210" w:rsidRPr="00D54210" w:rsidRDefault="00024FF5" w:rsidP="00D54210">
      <w:pPr>
        <w:numPr>
          <w:ilvl w:val="0"/>
          <w:numId w:val="37"/>
        </w:numPr>
        <w:shd w:val="clear" w:color="auto" w:fill="FFFFFF"/>
        <w:tabs>
          <w:tab w:val="clear" w:pos="720"/>
          <w:tab w:val="num" w:pos="360"/>
        </w:tabs>
        <w:spacing w:before="100" w:beforeAutospacing="1" w:after="100" w:afterAutospacing="1"/>
        <w:ind w:left="360"/>
        <w:rPr>
          <w:b/>
          <w:sz w:val="32"/>
          <w:szCs w:val="32"/>
        </w:rPr>
      </w:pPr>
      <w:r w:rsidRPr="00B83CCC">
        <w:rPr>
          <w:color w:val="000000"/>
        </w:rPr>
        <w:t>Try to carry the load in the space between your shoulder and your waist. This puts less strain on</w:t>
      </w:r>
      <w:r w:rsidR="00D54210">
        <w:rPr>
          <w:color w:val="000000"/>
        </w:rPr>
        <w:t xml:space="preserve"> </w:t>
      </w:r>
      <w:r w:rsidRPr="00B83CCC">
        <w:rPr>
          <w:color w:val="000000"/>
        </w:rPr>
        <w:t>your back muscles.</w:t>
      </w:r>
    </w:p>
    <w:p w:rsidR="00D63966" w:rsidRDefault="00024FF5" w:rsidP="00323B44">
      <w:pPr>
        <w:shd w:val="clear" w:color="auto" w:fill="FFFFFF"/>
        <w:spacing w:before="100" w:beforeAutospacing="1" w:after="100" w:afterAutospacing="1"/>
        <w:rPr>
          <w:b/>
          <w:sz w:val="28"/>
          <w:szCs w:val="20"/>
        </w:rPr>
      </w:pPr>
      <w:r w:rsidRPr="00B83CCC">
        <w:rPr>
          <w:color w:val="000000"/>
        </w:rPr>
        <w:t xml:space="preserve"> </w:t>
      </w:r>
      <w:r w:rsidR="0011710B">
        <w:rPr>
          <w:noProof/>
          <w:sz w:val="20"/>
          <w:szCs w:val="20"/>
        </w:rPr>
        <w:drawing>
          <wp:inline distT="0" distB="0" distL="0" distR="0">
            <wp:extent cx="3162300" cy="25241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162300" cy="2524125"/>
                    </a:xfrm>
                    <a:prstGeom prst="rect">
                      <a:avLst/>
                    </a:prstGeom>
                    <a:noFill/>
                    <a:ln>
                      <a:noFill/>
                    </a:ln>
                  </pic:spPr>
                </pic:pic>
              </a:graphicData>
            </a:graphic>
          </wp:inline>
        </w:drawing>
      </w:r>
      <w:r w:rsidR="00F8673B" w:rsidRPr="00F8673B">
        <w:rPr>
          <w:sz w:val="20"/>
          <w:szCs w:val="20"/>
        </w:rPr>
        <w:t xml:space="preserve"> </w:t>
      </w:r>
      <w:r w:rsidR="00460476">
        <w:rPr>
          <w:sz w:val="20"/>
          <w:szCs w:val="20"/>
        </w:rPr>
        <w:br w:type="page"/>
      </w:r>
      <w:r w:rsidR="005C547B" w:rsidRPr="00A723A9">
        <w:rPr>
          <w:b/>
          <w:sz w:val="32"/>
          <w:szCs w:val="32"/>
        </w:rPr>
        <w:lastRenderedPageBreak/>
        <w:t>“Before” Photographs</w:t>
      </w:r>
      <w:r w:rsidR="00EC7B3C">
        <w:rPr>
          <w:b/>
          <w:sz w:val="32"/>
          <w:szCs w:val="32"/>
        </w:rPr>
        <w:t>:</w:t>
      </w:r>
      <w:r w:rsidR="00BD147F">
        <w:rPr>
          <w:b/>
          <w:sz w:val="28"/>
          <w:szCs w:val="20"/>
        </w:rPr>
        <w:t xml:space="preserve">   </w:t>
      </w:r>
    </w:p>
    <w:p w:rsidR="005F5ADE" w:rsidRPr="005F5ADE" w:rsidRDefault="005F5ADE" w:rsidP="00323B44">
      <w:pPr>
        <w:shd w:val="clear" w:color="auto" w:fill="FFFFFF"/>
        <w:spacing w:before="100" w:beforeAutospacing="1" w:after="100" w:afterAutospacing="1"/>
        <w:rPr>
          <w:b/>
        </w:rPr>
      </w:pPr>
      <w:r w:rsidRPr="005F5ADE">
        <w:rPr>
          <w:b/>
        </w:rPr>
        <w:t>Bench Area A</w:t>
      </w:r>
      <w:r>
        <w:rPr>
          <w:b/>
        </w:rPr>
        <w:t xml:space="preserve"> </w:t>
      </w:r>
    </w:p>
    <w:p w:rsidR="005F5ADE" w:rsidRDefault="0011710B" w:rsidP="00323B44">
      <w:pPr>
        <w:rPr>
          <w:b/>
          <w:sz w:val="28"/>
          <w:szCs w:val="20"/>
        </w:rPr>
      </w:pPr>
      <w:r>
        <w:rPr>
          <w:b/>
          <w:noProof/>
          <w:sz w:val="28"/>
          <w:szCs w:val="20"/>
        </w:rPr>
        <w:drawing>
          <wp:inline distT="0" distB="0" distL="0" distR="0">
            <wp:extent cx="3086100" cy="2400300"/>
            <wp:effectExtent l="0" t="0" r="0" b="0"/>
            <wp:docPr id="24" name="Picture 24" descr="100_1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100_148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086100" cy="2400300"/>
                    </a:xfrm>
                    <a:prstGeom prst="rect">
                      <a:avLst/>
                    </a:prstGeom>
                    <a:noFill/>
                    <a:ln>
                      <a:noFill/>
                    </a:ln>
                  </pic:spPr>
                </pic:pic>
              </a:graphicData>
            </a:graphic>
          </wp:inline>
        </w:drawing>
      </w:r>
      <w:r w:rsidR="00BD147F">
        <w:rPr>
          <w:b/>
          <w:sz w:val="28"/>
          <w:szCs w:val="20"/>
        </w:rPr>
        <w:tab/>
      </w:r>
      <w:r>
        <w:rPr>
          <w:b/>
          <w:noProof/>
          <w:sz w:val="28"/>
          <w:szCs w:val="20"/>
        </w:rPr>
        <w:drawing>
          <wp:inline distT="0" distB="0" distL="0" distR="0">
            <wp:extent cx="3086100" cy="2362200"/>
            <wp:effectExtent l="0" t="0" r="0" b="0"/>
            <wp:docPr id="25" name="Picture 25" descr="P1010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P101023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086100" cy="2362200"/>
                    </a:xfrm>
                    <a:prstGeom prst="rect">
                      <a:avLst/>
                    </a:prstGeom>
                    <a:noFill/>
                    <a:ln>
                      <a:noFill/>
                    </a:ln>
                  </pic:spPr>
                </pic:pic>
              </a:graphicData>
            </a:graphic>
          </wp:inline>
        </w:drawing>
      </w:r>
    </w:p>
    <w:p w:rsidR="00817EC5" w:rsidRPr="005F5ADE" w:rsidRDefault="005F5ADE" w:rsidP="00323B44">
      <w:pPr>
        <w:rPr>
          <w:b/>
        </w:rPr>
      </w:pPr>
      <w:r w:rsidRPr="005F5ADE">
        <w:rPr>
          <w:b/>
        </w:rPr>
        <w:t>Bench Area B</w:t>
      </w:r>
      <w:r w:rsidR="00817EC5" w:rsidRPr="005F5ADE">
        <w:rPr>
          <w:b/>
        </w:rPr>
        <w:tab/>
      </w:r>
    </w:p>
    <w:p w:rsidR="00F33828" w:rsidRPr="00F33828" w:rsidRDefault="0011710B" w:rsidP="005C547B">
      <w:pPr>
        <w:rPr>
          <w:b/>
          <w:sz w:val="20"/>
          <w:szCs w:val="20"/>
        </w:rPr>
      </w:pPr>
      <w:r>
        <w:rPr>
          <w:noProof/>
          <w:sz w:val="20"/>
          <w:szCs w:val="20"/>
        </w:rPr>
        <w:drawing>
          <wp:anchor distT="0" distB="0" distL="114300" distR="114300" simplePos="0" relativeHeight="251676672" behindDoc="0" locked="0" layoutInCell="1" allowOverlap="1">
            <wp:simplePos x="0" y="0"/>
            <wp:positionH relativeFrom="column">
              <wp:align>left</wp:align>
            </wp:positionH>
            <wp:positionV relativeFrom="paragraph">
              <wp:posOffset>129540</wp:posOffset>
            </wp:positionV>
            <wp:extent cx="3086100" cy="2514600"/>
            <wp:effectExtent l="0" t="0" r="0" b="0"/>
            <wp:wrapSquare wrapText="right"/>
            <wp:docPr id="528" name="Picture 528" descr="100_1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8" descr="100_148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086100" cy="25146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D147F" w:rsidRDefault="0011710B" w:rsidP="005C547B">
      <w:pPr>
        <w:rPr>
          <w:b/>
          <w:sz w:val="28"/>
          <w:szCs w:val="20"/>
        </w:rPr>
      </w:pPr>
      <w:r>
        <w:rPr>
          <w:b/>
          <w:noProof/>
          <w:sz w:val="28"/>
          <w:szCs w:val="20"/>
        </w:rPr>
        <w:drawing>
          <wp:inline distT="0" distB="0" distL="0" distR="0">
            <wp:extent cx="3086100" cy="2495550"/>
            <wp:effectExtent l="0" t="0" r="0" b="0"/>
            <wp:docPr id="26" name="Picture 26" descr="P1010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P101022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086100" cy="2495550"/>
                    </a:xfrm>
                    <a:prstGeom prst="rect">
                      <a:avLst/>
                    </a:prstGeom>
                    <a:noFill/>
                    <a:ln>
                      <a:noFill/>
                    </a:ln>
                  </pic:spPr>
                </pic:pic>
              </a:graphicData>
            </a:graphic>
          </wp:inline>
        </w:drawing>
      </w:r>
    </w:p>
    <w:p w:rsidR="005F5ADE" w:rsidRPr="005F5ADE" w:rsidRDefault="005F5ADE" w:rsidP="005C547B">
      <w:pPr>
        <w:rPr>
          <w:b/>
        </w:rPr>
      </w:pPr>
      <w:r w:rsidRPr="005F5ADE">
        <w:rPr>
          <w:b/>
        </w:rPr>
        <w:t>Area behind Classroom #21</w:t>
      </w:r>
    </w:p>
    <w:p w:rsidR="00F33828" w:rsidRPr="00F33828" w:rsidRDefault="00F33828" w:rsidP="005C547B">
      <w:pPr>
        <w:rPr>
          <w:b/>
          <w:sz w:val="20"/>
          <w:szCs w:val="20"/>
        </w:rPr>
      </w:pPr>
    </w:p>
    <w:p w:rsidR="00B81E0F" w:rsidRPr="00BD147F" w:rsidRDefault="00BD147F" w:rsidP="00F33828">
      <w:pPr>
        <w:tabs>
          <w:tab w:val="left" w:pos="5040"/>
        </w:tabs>
        <w:ind w:hanging="180"/>
        <w:rPr>
          <w:sz w:val="20"/>
          <w:szCs w:val="20"/>
        </w:rPr>
      </w:pPr>
      <w:r>
        <w:rPr>
          <w:sz w:val="20"/>
          <w:szCs w:val="20"/>
        </w:rPr>
        <w:t xml:space="preserve">   </w:t>
      </w:r>
      <w:r w:rsidR="0011710B">
        <w:rPr>
          <w:noProof/>
          <w:sz w:val="20"/>
          <w:szCs w:val="20"/>
        </w:rPr>
        <w:drawing>
          <wp:inline distT="0" distB="0" distL="0" distR="0">
            <wp:extent cx="3105150" cy="2476500"/>
            <wp:effectExtent l="0" t="0" r="0" b="0"/>
            <wp:docPr id="27" name="Picture 27" descr="100_1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100_152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105150" cy="2476500"/>
                    </a:xfrm>
                    <a:prstGeom prst="rect">
                      <a:avLst/>
                    </a:prstGeom>
                    <a:noFill/>
                    <a:ln>
                      <a:noFill/>
                    </a:ln>
                  </pic:spPr>
                </pic:pic>
              </a:graphicData>
            </a:graphic>
          </wp:inline>
        </w:drawing>
      </w:r>
      <w:r w:rsidR="00F33828">
        <w:rPr>
          <w:sz w:val="20"/>
          <w:szCs w:val="20"/>
        </w:rPr>
        <w:t xml:space="preserve">   </w:t>
      </w:r>
      <w:r w:rsidR="0011710B">
        <w:rPr>
          <w:noProof/>
          <w:sz w:val="20"/>
          <w:szCs w:val="20"/>
        </w:rPr>
        <w:drawing>
          <wp:inline distT="0" distB="0" distL="0" distR="0">
            <wp:extent cx="3105150" cy="2486025"/>
            <wp:effectExtent l="0" t="0" r="0" b="9525"/>
            <wp:docPr id="28" name="Picture 28" descr="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Picture 15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105150" cy="2486025"/>
                    </a:xfrm>
                    <a:prstGeom prst="rect">
                      <a:avLst/>
                    </a:prstGeom>
                    <a:noFill/>
                    <a:ln>
                      <a:noFill/>
                    </a:ln>
                  </pic:spPr>
                </pic:pic>
              </a:graphicData>
            </a:graphic>
          </wp:inline>
        </w:drawing>
      </w:r>
      <w:r w:rsidR="00B81E0F">
        <w:rPr>
          <w:sz w:val="20"/>
          <w:szCs w:val="20"/>
        </w:rPr>
        <w:br w:type="textWrapping" w:clear="all"/>
      </w:r>
    </w:p>
    <w:p w:rsidR="005C547B" w:rsidRPr="00BD147F" w:rsidRDefault="00BD147F" w:rsidP="00F34EEA">
      <w:pPr>
        <w:ind w:right="360"/>
        <w:rPr>
          <w:sz w:val="20"/>
          <w:szCs w:val="20"/>
        </w:rPr>
      </w:pPr>
      <w:r>
        <w:rPr>
          <w:sz w:val="20"/>
          <w:szCs w:val="20"/>
        </w:rPr>
        <w:t xml:space="preserve">  </w:t>
      </w:r>
    </w:p>
    <w:p w:rsidR="005C547B" w:rsidRPr="0008616E" w:rsidRDefault="005C547B" w:rsidP="00AF119C">
      <w:pPr>
        <w:rPr>
          <w:sz w:val="20"/>
          <w:szCs w:val="20"/>
        </w:rPr>
      </w:pPr>
    </w:p>
    <w:p w:rsidR="00C32B20" w:rsidRPr="005C547B" w:rsidRDefault="00C32B20" w:rsidP="00AF119C">
      <w:pPr>
        <w:rPr>
          <w:b/>
          <w:sz w:val="32"/>
          <w:szCs w:val="20"/>
        </w:rPr>
      </w:pPr>
      <w:r w:rsidRPr="005C547B">
        <w:rPr>
          <w:b/>
          <w:sz w:val="32"/>
          <w:szCs w:val="20"/>
        </w:rPr>
        <w:t xml:space="preserve">Approval Signatures for Project Plan </w:t>
      </w:r>
    </w:p>
    <w:p w:rsidR="00C32B20" w:rsidRPr="00AF119C" w:rsidRDefault="00C32B20" w:rsidP="00AF119C">
      <w:pPr>
        <w:rPr>
          <w:sz w:val="20"/>
          <w:szCs w:val="20"/>
        </w:rPr>
      </w:pPr>
    </w:p>
    <w:p w:rsidR="00C32B20" w:rsidRPr="00535CAF" w:rsidRDefault="00C32B20" w:rsidP="00AF119C">
      <w:r w:rsidRPr="00535CAF">
        <w:t>Project plans were reviewed and approved by:</w:t>
      </w:r>
    </w:p>
    <w:tbl>
      <w:tblPr>
        <w:tblW w:w="9720" w:type="dxa"/>
        <w:tblInd w:w="-72" w:type="dxa"/>
        <w:tblLook w:val="0000" w:firstRow="0" w:lastRow="0" w:firstColumn="0" w:lastColumn="0" w:noHBand="0" w:noVBand="0"/>
      </w:tblPr>
      <w:tblGrid>
        <w:gridCol w:w="5220"/>
        <w:gridCol w:w="4500"/>
      </w:tblGrid>
      <w:tr w:rsidR="00C32B20" w:rsidRPr="00535CAF" w:rsidTr="00535CAF">
        <w:tblPrEx>
          <w:tblCellMar>
            <w:top w:w="0" w:type="dxa"/>
            <w:bottom w:w="0" w:type="dxa"/>
          </w:tblCellMar>
        </w:tblPrEx>
        <w:tc>
          <w:tcPr>
            <w:tcW w:w="5220" w:type="dxa"/>
          </w:tcPr>
          <w:p w:rsidR="00C32B20" w:rsidRPr="00535CAF" w:rsidRDefault="00C32B20" w:rsidP="00AF119C"/>
          <w:p w:rsidR="005C547B" w:rsidRPr="00535CAF" w:rsidRDefault="005C547B" w:rsidP="00535CAF">
            <w:pPr>
              <w:ind w:left="-180"/>
            </w:pPr>
          </w:p>
          <w:p w:rsidR="00C32B20" w:rsidRPr="00535CAF" w:rsidRDefault="00C32B20" w:rsidP="00AF119C">
            <w:r w:rsidRPr="00535CAF">
              <w:pict>
                <v:rect id="_x0000_i1045" style="width:0;height:1.5pt" o:hralign="center" o:hrstd="t" o:hr="t" fillcolor="#aaa" stroked="f"/>
              </w:pict>
            </w:r>
          </w:p>
          <w:p w:rsidR="00C32B20" w:rsidRPr="00535CAF" w:rsidRDefault="00C32B20" w:rsidP="00AF119C">
            <w:r w:rsidRPr="00535CAF">
              <w:t xml:space="preserve">Religious </w:t>
            </w:r>
            <w:r w:rsidR="005C547B" w:rsidRPr="00535CAF">
              <w:t>i</w:t>
            </w:r>
            <w:r w:rsidRPr="00535CAF">
              <w:t xml:space="preserve">nstitution, </w:t>
            </w:r>
            <w:r w:rsidR="005C547B" w:rsidRPr="00535CAF">
              <w:t>s</w:t>
            </w:r>
            <w:r w:rsidRPr="00535CAF">
              <w:t xml:space="preserve">chool, or </w:t>
            </w:r>
            <w:r w:rsidR="005C547B" w:rsidRPr="00535CAF">
              <w:t>c</w:t>
            </w:r>
            <w:r w:rsidRPr="00535CAF">
              <w:t xml:space="preserve">ommunity </w:t>
            </w:r>
            <w:r w:rsidR="005C547B" w:rsidRPr="00535CAF">
              <w:t>r</w:t>
            </w:r>
            <w:r w:rsidRPr="00535CAF">
              <w:t xml:space="preserve">epresentative      </w:t>
            </w:r>
            <w:r w:rsidR="00535CAF">
              <w:t xml:space="preserve">                                          </w:t>
            </w:r>
            <w:r w:rsidRPr="00535CAF">
              <w:t xml:space="preserve"> Date</w:t>
            </w:r>
          </w:p>
        </w:tc>
        <w:tc>
          <w:tcPr>
            <w:tcW w:w="4500" w:type="dxa"/>
          </w:tcPr>
          <w:p w:rsidR="00C32B20" w:rsidRPr="00535CAF" w:rsidRDefault="00C32B20" w:rsidP="00AF119C"/>
          <w:p w:rsidR="005C547B" w:rsidRPr="00535CAF" w:rsidRDefault="005C547B" w:rsidP="00AF119C"/>
          <w:p w:rsidR="00C32B20" w:rsidRPr="00535CAF" w:rsidRDefault="00C32B20" w:rsidP="00AF119C">
            <w:r w:rsidRPr="00535CAF">
              <w:pict>
                <v:rect id="_x0000_i1046" style="width:0;height:1.5pt" o:hralign="center" o:hrstd="t" o:hr="t" fillcolor="#aaa" stroked="f"/>
              </w:pict>
            </w:r>
          </w:p>
          <w:p w:rsidR="00C32B20" w:rsidRPr="00535CAF" w:rsidRDefault="00C32B20" w:rsidP="00AF119C">
            <w:r w:rsidRPr="00535CAF">
              <w:t xml:space="preserve">Scoutmaster/Coach/Advisor  </w:t>
            </w:r>
            <w:r w:rsidR="00535CAF">
              <w:t xml:space="preserve">    </w:t>
            </w:r>
            <w:r w:rsidRPr="00535CAF">
              <w:t xml:space="preserve">            Date</w:t>
            </w:r>
          </w:p>
        </w:tc>
      </w:tr>
      <w:tr w:rsidR="00C32B20" w:rsidRPr="00535CAF" w:rsidTr="00535CAF">
        <w:tblPrEx>
          <w:tblCellMar>
            <w:top w:w="0" w:type="dxa"/>
            <w:bottom w:w="0" w:type="dxa"/>
          </w:tblCellMar>
        </w:tblPrEx>
        <w:tc>
          <w:tcPr>
            <w:tcW w:w="5220" w:type="dxa"/>
          </w:tcPr>
          <w:p w:rsidR="00C32B20" w:rsidRPr="00535CAF" w:rsidRDefault="00C32B20" w:rsidP="00AF119C"/>
          <w:p w:rsidR="005C547B" w:rsidRPr="00535CAF" w:rsidRDefault="005C547B" w:rsidP="00AF119C"/>
          <w:p w:rsidR="00C32B20" w:rsidRPr="00535CAF" w:rsidRDefault="00C32B20" w:rsidP="00AF119C">
            <w:r w:rsidRPr="00535CAF">
              <w:pict>
                <v:rect id="_x0000_i1047" style="width:0;height:1.5pt" o:hralign="center" o:hrstd="t" o:hr="t" fillcolor="#aaa" stroked="f"/>
              </w:pict>
            </w:r>
          </w:p>
          <w:p w:rsidR="00C32B20" w:rsidRPr="00535CAF" w:rsidRDefault="00C32B20" w:rsidP="00AF119C">
            <w:r w:rsidRPr="00535CAF">
              <w:t xml:space="preserve">Unit </w:t>
            </w:r>
            <w:r w:rsidR="005C547B" w:rsidRPr="00535CAF">
              <w:t>c</w:t>
            </w:r>
            <w:r w:rsidRPr="00535CAF">
              <w:t xml:space="preserve">ommittee </w:t>
            </w:r>
            <w:r w:rsidR="005C547B" w:rsidRPr="00535CAF">
              <w:t>m</w:t>
            </w:r>
            <w:r w:rsidRPr="00535CAF">
              <w:t xml:space="preserve">ember       </w:t>
            </w:r>
            <w:r w:rsidR="00535CAF">
              <w:t xml:space="preserve">                          </w:t>
            </w:r>
            <w:r w:rsidR="005C547B" w:rsidRPr="00535CAF">
              <w:t>Date</w:t>
            </w:r>
          </w:p>
          <w:p w:rsidR="00C32B20" w:rsidRPr="00535CAF" w:rsidRDefault="00C32B20" w:rsidP="00AF119C"/>
        </w:tc>
        <w:tc>
          <w:tcPr>
            <w:tcW w:w="4500" w:type="dxa"/>
          </w:tcPr>
          <w:p w:rsidR="00C32B20" w:rsidRPr="00535CAF" w:rsidRDefault="00C32B20" w:rsidP="00AF119C"/>
          <w:p w:rsidR="005C547B" w:rsidRPr="00535CAF" w:rsidRDefault="005C547B" w:rsidP="00AF119C"/>
          <w:p w:rsidR="00C32B20" w:rsidRPr="00535CAF" w:rsidRDefault="00C32B20" w:rsidP="00AF119C">
            <w:r w:rsidRPr="00535CAF">
              <w:pict>
                <v:rect id="_x0000_i1048" style="width:0;height:1.5pt" o:hralign="center" o:hrstd="t" o:hr="t" fillcolor="#aaa" stroked="f"/>
              </w:pict>
            </w:r>
          </w:p>
          <w:p w:rsidR="00C32B20" w:rsidRPr="00535CAF" w:rsidRDefault="005C547B" w:rsidP="00AF119C">
            <w:r w:rsidRPr="00535CAF">
              <w:t xml:space="preserve">Council or district advancement committee member             </w:t>
            </w:r>
            <w:r w:rsidR="00535CAF">
              <w:t xml:space="preserve">                                   </w:t>
            </w:r>
            <w:r w:rsidRPr="00535CAF">
              <w:t xml:space="preserve"> Date</w:t>
            </w:r>
          </w:p>
          <w:p w:rsidR="00C32B20" w:rsidRPr="00535CAF" w:rsidRDefault="00C32B20" w:rsidP="00AF119C"/>
        </w:tc>
      </w:tr>
    </w:tbl>
    <w:p w:rsidR="00C32B20" w:rsidRPr="00AF119C" w:rsidRDefault="00C32B20" w:rsidP="00AF119C">
      <w:pPr>
        <w:rPr>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0C0C0"/>
        <w:tblCellMar>
          <w:top w:w="115" w:type="dxa"/>
          <w:left w:w="115" w:type="dxa"/>
          <w:bottom w:w="115" w:type="dxa"/>
          <w:right w:w="115" w:type="dxa"/>
        </w:tblCellMar>
        <w:tblLook w:val="0000" w:firstRow="0" w:lastRow="0" w:firstColumn="0" w:lastColumn="0" w:noHBand="0" w:noVBand="0"/>
      </w:tblPr>
      <w:tblGrid>
        <w:gridCol w:w="9576"/>
      </w:tblGrid>
      <w:tr w:rsidR="00C32B20" w:rsidRPr="00AF119C">
        <w:tc>
          <w:tcPr>
            <w:tcW w:w="9576" w:type="dxa"/>
            <w:shd w:val="clear" w:color="auto" w:fill="C0C0C0"/>
          </w:tcPr>
          <w:p w:rsidR="00C32B20" w:rsidRPr="00AF119C" w:rsidRDefault="00C32B20" w:rsidP="00AF119C">
            <w:pPr>
              <w:rPr>
                <w:sz w:val="20"/>
                <w:szCs w:val="20"/>
              </w:rPr>
            </w:pPr>
            <w:r w:rsidRPr="005C547B">
              <w:rPr>
                <w:b/>
                <w:szCs w:val="20"/>
              </w:rPr>
              <w:t>Important Note:</w:t>
            </w:r>
            <w:r w:rsidRPr="005C547B">
              <w:rPr>
                <w:szCs w:val="20"/>
              </w:rPr>
              <w:t xml:space="preserve">  </w:t>
            </w:r>
            <w:r w:rsidRPr="00AF119C">
              <w:rPr>
                <w:sz w:val="20"/>
                <w:szCs w:val="20"/>
              </w:rPr>
              <w:t>You may proceed with your leadership service project only when you have:</w:t>
            </w:r>
          </w:p>
          <w:p w:rsidR="00C32B20" w:rsidRPr="00AF119C" w:rsidRDefault="005C547B" w:rsidP="005C547B">
            <w:pPr>
              <w:ind w:left="720"/>
              <w:rPr>
                <w:sz w:val="20"/>
                <w:szCs w:val="20"/>
              </w:rPr>
            </w:pPr>
            <w:r>
              <w:rPr>
                <w:sz w:val="20"/>
                <w:szCs w:val="20"/>
              </w:rPr>
              <w:fldChar w:fldCharType="begin">
                <w:ffData>
                  <w:name w:val="Check1"/>
                  <w:enabled/>
                  <w:calcOnExit w:val="0"/>
                  <w:checkBox>
                    <w:sizeAuto/>
                    <w:default w:val="0"/>
                    <w:checked w:val="0"/>
                  </w:checkBox>
                </w:ffData>
              </w:fldChar>
            </w:r>
            <w:bookmarkStart w:id="2" w:name="Check1"/>
            <w:r>
              <w:rPr>
                <w:sz w:val="20"/>
                <w:szCs w:val="20"/>
              </w:rPr>
              <w:instrText xml:space="preserve"> FORMCHECKBOX </w:instrText>
            </w:r>
            <w:r w:rsidR="007C2A68" w:rsidRPr="005C547B">
              <w:rPr>
                <w:sz w:val="20"/>
                <w:szCs w:val="20"/>
              </w:rPr>
            </w:r>
            <w:r>
              <w:rPr>
                <w:sz w:val="20"/>
                <w:szCs w:val="20"/>
              </w:rPr>
              <w:fldChar w:fldCharType="end"/>
            </w:r>
            <w:bookmarkEnd w:id="2"/>
            <w:r>
              <w:rPr>
                <w:sz w:val="20"/>
                <w:szCs w:val="20"/>
              </w:rPr>
              <w:t xml:space="preserve">    </w:t>
            </w:r>
            <w:r w:rsidR="00C32B20" w:rsidRPr="00AF119C">
              <w:rPr>
                <w:sz w:val="20"/>
                <w:szCs w:val="20"/>
              </w:rPr>
              <w:t>Completed all the above mentioned planning details</w:t>
            </w:r>
          </w:p>
          <w:p w:rsidR="00C32B20" w:rsidRPr="00AF119C" w:rsidRDefault="005C547B" w:rsidP="005C547B">
            <w:pPr>
              <w:ind w:left="720"/>
              <w:rPr>
                <w:sz w:val="20"/>
                <w:szCs w:val="20"/>
              </w:rPr>
            </w:pPr>
            <w:r>
              <w:rPr>
                <w:sz w:val="20"/>
                <w:szCs w:val="20"/>
              </w:rPr>
              <w:fldChar w:fldCharType="begin">
                <w:ffData>
                  <w:name w:val="Check2"/>
                  <w:enabled/>
                  <w:calcOnExit w:val="0"/>
                  <w:checkBox>
                    <w:sizeAuto/>
                    <w:default w:val="0"/>
                    <w:checked w:val="0"/>
                  </w:checkBox>
                </w:ffData>
              </w:fldChar>
            </w:r>
            <w:bookmarkStart w:id="3" w:name="Check2"/>
            <w:r>
              <w:rPr>
                <w:sz w:val="20"/>
                <w:szCs w:val="20"/>
              </w:rPr>
              <w:instrText xml:space="preserve"> FORMCHECKBOX </w:instrText>
            </w:r>
            <w:r w:rsidR="007C2A68" w:rsidRPr="005C547B">
              <w:rPr>
                <w:sz w:val="20"/>
                <w:szCs w:val="20"/>
              </w:rPr>
            </w:r>
            <w:r>
              <w:rPr>
                <w:sz w:val="20"/>
                <w:szCs w:val="20"/>
              </w:rPr>
              <w:fldChar w:fldCharType="end"/>
            </w:r>
            <w:bookmarkEnd w:id="3"/>
            <w:r w:rsidR="00B86120">
              <w:rPr>
                <w:sz w:val="20"/>
                <w:szCs w:val="20"/>
              </w:rPr>
              <w:t xml:space="preserve">    </w:t>
            </w:r>
            <w:r w:rsidR="00C32B20" w:rsidRPr="00AF119C">
              <w:rPr>
                <w:sz w:val="20"/>
                <w:szCs w:val="20"/>
              </w:rPr>
              <w:t>Shared the project plans with the appropriate persons</w:t>
            </w:r>
          </w:p>
          <w:p w:rsidR="00C32B20" w:rsidRPr="00AF119C" w:rsidRDefault="005C547B" w:rsidP="005C547B">
            <w:pPr>
              <w:ind w:left="720"/>
              <w:rPr>
                <w:sz w:val="20"/>
                <w:szCs w:val="20"/>
              </w:rPr>
            </w:pPr>
            <w:r>
              <w:rPr>
                <w:sz w:val="20"/>
                <w:szCs w:val="20"/>
              </w:rPr>
              <w:fldChar w:fldCharType="begin">
                <w:ffData>
                  <w:name w:val="Check3"/>
                  <w:enabled/>
                  <w:calcOnExit w:val="0"/>
                  <w:checkBox>
                    <w:sizeAuto/>
                    <w:default w:val="0"/>
                    <w:checked w:val="0"/>
                  </w:checkBox>
                </w:ffData>
              </w:fldChar>
            </w:r>
            <w:bookmarkStart w:id="4" w:name="Check3"/>
            <w:r>
              <w:rPr>
                <w:sz w:val="20"/>
                <w:szCs w:val="20"/>
              </w:rPr>
              <w:instrText xml:space="preserve"> FORMCHECKBOX </w:instrText>
            </w:r>
            <w:r w:rsidR="007C2A68" w:rsidRPr="005C547B">
              <w:rPr>
                <w:sz w:val="20"/>
                <w:szCs w:val="20"/>
              </w:rPr>
            </w:r>
            <w:r>
              <w:rPr>
                <w:sz w:val="20"/>
                <w:szCs w:val="20"/>
              </w:rPr>
              <w:fldChar w:fldCharType="end"/>
            </w:r>
            <w:bookmarkEnd w:id="4"/>
            <w:r>
              <w:rPr>
                <w:sz w:val="20"/>
                <w:szCs w:val="20"/>
              </w:rPr>
              <w:t xml:space="preserve">    </w:t>
            </w:r>
            <w:r w:rsidR="00C32B20" w:rsidRPr="00AF119C">
              <w:rPr>
                <w:sz w:val="20"/>
                <w:szCs w:val="20"/>
              </w:rPr>
              <w:t>Obtained approval from the appropriate persons</w:t>
            </w:r>
          </w:p>
        </w:tc>
      </w:tr>
    </w:tbl>
    <w:p w:rsidR="001B0C72" w:rsidRDefault="001B0C72" w:rsidP="005C547B">
      <w:pPr>
        <w:rPr>
          <w:b/>
          <w:sz w:val="36"/>
          <w:szCs w:val="20"/>
        </w:rPr>
      </w:pPr>
    </w:p>
    <w:p w:rsidR="001B0C72" w:rsidRDefault="001B0C72" w:rsidP="005C547B">
      <w:pPr>
        <w:rPr>
          <w:b/>
          <w:sz w:val="36"/>
          <w:szCs w:val="20"/>
        </w:rPr>
      </w:pPr>
    </w:p>
    <w:p w:rsidR="005C547B" w:rsidRPr="00460476" w:rsidRDefault="005C547B" w:rsidP="005C547B">
      <w:pPr>
        <w:rPr>
          <w:b/>
          <w:sz w:val="36"/>
          <w:szCs w:val="20"/>
        </w:rPr>
      </w:pPr>
      <w:r>
        <w:rPr>
          <w:b/>
          <w:sz w:val="36"/>
          <w:szCs w:val="20"/>
        </w:rPr>
        <w:t>Carrying Out the Project</w:t>
      </w:r>
    </w:p>
    <w:p w:rsidR="00C32B20" w:rsidRPr="00AF119C" w:rsidRDefault="00C32B20" w:rsidP="00AF119C">
      <w:pPr>
        <w:rPr>
          <w:sz w:val="20"/>
          <w:szCs w:val="20"/>
        </w:rPr>
      </w:pPr>
    </w:p>
    <w:p w:rsidR="005C547B" w:rsidRDefault="005C547B" w:rsidP="005C547B">
      <w:pPr>
        <w:rPr>
          <w:sz w:val="20"/>
          <w:szCs w:val="20"/>
        </w:rPr>
      </w:pPr>
      <w:r w:rsidRPr="005C547B">
        <w:rPr>
          <w:sz w:val="20"/>
          <w:szCs w:val="20"/>
        </w:rPr>
        <w:t xml:space="preserve">Record the progress of your project. Keep a record of how much time you spend planning and carrying out the project. List who besides yourself worked on the project, the days they worked, the number of hours they worked each day, and the total length of time others assisted on the project. </w:t>
      </w:r>
    </w:p>
    <w:p w:rsidR="005C547B" w:rsidRDefault="005C547B" w:rsidP="005C547B">
      <w:pPr>
        <w:rPr>
          <w:sz w:val="20"/>
          <w:szCs w:val="20"/>
        </w:rPr>
      </w:pPr>
    </w:p>
    <w:p w:rsidR="005C547B" w:rsidRPr="005C547B" w:rsidRDefault="005C547B" w:rsidP="005C547B">
      <w:pPr>
        <w:rPr>
          <w:sz w:val="20"/>
          <w:szCs w:val="20"/>
        </w:rPr>
      </w:pPr>
      <w:r w:rsidRPr="005C547B">
        <w:rPr>
          <w:sz w:val="20"/>
          <w:szCs w:val="20"/>
        </w:rPr>
        <w:t>If appropriate, list the type and cost of any materials required to complete the project. If your original project plan changes at any time, be sure to document what the change was and the reason for the change.</w:t>
      </w:r>
    </w:p>
    <w:p w:rsidR="005C547B" w:rsidRPr="005C547B" w:rsidRDefault="005C547B" w:rsidP="005C547B">
      <w:pPr>
        <w:rPr>
          <w:sz w:val="20"/>
          <w:szCs w:val="20"/>
        </w:rPr>
      </w:pPr>
    </w:p>
    <w:p w:rsidR="005C547B" w:rsidRPr="005C547B" w:rsidRDefault="005C547B" w:rsidP="005C547B">
      <w:pPr>
        <w:rPr>
          <w:b/>
          <w:szCs w:val="20"/>
        </w:rPr>
      </w:pPr>
      <w:r w:rsidRPr="005C547B">
        <w:rPr>
          <w:b/>
          <w:szCs w:val="20"/>
        </w:rPr>
        <w:t>Hours I Spent Working on the Project</w:t>
      </w:r>
    </w:p>
    <w:p w:rsidR="005C547B" w:rsidRDefault="005C547B" w:rsidP="005C547B">
      <w:pPr>
        <w:rPr>
          <w:sz w:val="20"/>
          <w:szCs w:val="20"/>
        </w:rPr>
      </w:pPr>
    </w:p>
    <w:p w:rsidR="005C547B" w:rsidRDefault="005C547B" w:rsidP="005C547B">
      <w:pPr>
        <w:rPr>
          <w:sz w:val="20"/>
          <w:szCs w:val="20"/>
        </w:rPr>
      </w:pPr>
      <w:r w:rsidRPr="005C547B">
        <w:rPr>
          <w:sz w:val="20"/>
          <w:szCs w:val="20"/>
        </w:rPr>
        <w:t xml:space="preserve">The length of time spent should be as adequate as is necessary for you to demonstrate your leadership of two or more individuals in planning and carrying out your project. </w:t>
      </w:r>
    </w:p>
    <w:p w:rsidR="005C547B" w:rsidRDefault="005C547B" w:rsidP="005C547B">
      <w:pPr>
        <w:rPr>
          <w:sz w:val="20"/>
          <w:szCs w:val="20"/>
        </w:rPr>
      </w:pPr>
    </w:p>
    <w:p w:rsidR="005C547B" w:rsidRDefault="005C547B" w:rsidP="005C547B">
      <w:pPr>
        <w:rPr>
          <w:sz w:val="20"/>
          <w:szCs w:val="20"/>
        </w:rPr>
      </w:pPr>
      <w:r w:rsidRPr="005C547B">
        <w:rPr>
          <w:sz w:val="20"/>
          <w:szCs w:val="20"/>
        </w:rPr>
        <w:t xml:space="preserve">Hours I spent: </w:t>
      </w:r>
    </w:p>
    <w:p w:rsidR="005C547B" w:rsidRDefault="005C547B" w:rsidP="005C547B">
      <w:pPr>
        <w:rPr>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08"/>
        <w:gridCol w:w="4398"/>
      </w:tblGrid>
      <w:tr w:rsidR="005C547B" w:rsidRPr="00401F0F" w:rsidTr="00401F0F">
        <w:tc>
          <w:tcPr>
            <w:tcW w:w="3708" w:type="dxa"/>
          </w:tcPr>
          <w:p w:rsidR="005C547B" w:rsidRPr="00535CAF" w:rsidRDefault="005C547B" w:rsidP="00401F0F">
            <w:pPr>
              <w:jc w:val="right"/>
            </w:pPr>
            <w:r w:rsidRPr="00535CAF">
              <w:t>Planning the project:</w:t>
            </w:r>
          </w:p>
        </w:tc>
        <w:tc>
          <w:tcPr>
            <w:tcW w:w="4398" w:type="dxa"/>
          </w:tcPr>
          <w:p w:rsidR="005C547B" w:rsidRPr="00401F0F" w:rsidRDefault="005C547B" w:rsidP="007C2A68">
            <w:pPr>
              <w:rPr>
                <w:sz w:val="20"/>
                <w:szCs w:val="20"/>
              </w:rPr>
            </w:pPr>
            <w:r w:rsidRPr="00401F0F">
              <w:rPr>
                <w:sz w:val="20"/>
                <w:szCs w:val="20"/>
              </w:rPr>
              <w:t xml:space="preserve"> </w:t>
            </w:r>
          </w:p>
        </w:tc>
      </w:tr>
      <w:tr w:rsidR="005C547B" w:rsidRPr="00401F0F" w:rsidTr="00401F0F">
        <w:tc>
          <w:tcPr>
            <w:tcW w:w="3708" w:type="dxa"/>
          </w:tcPr>
          <w:p w:rsidR="005C547B" w:rsidRPr="00535CAF" w:rsidRDefault="005C547B" w:rsidP="00401F0F">
            <w:pPr>
              <w:jc w:val="right"/>
            </w:pPr>
            <w:r w:rsidRPr="00535CAF">
              <w:t xml:space="preserve">Carrying out the project: </w:t>
            </w:r>
          </w:p>
        </w:tc>
        <w:tc>
          <w:tcPr>
            <w:tcW w:w="4398" w:type="dxa"/>
          </w:tcPr>
          <w:p w:rsidR="005C547B" w:rsidRPr="00401F0F" w:rsidRDefault="005C547B" w:rsidP="007C2A68">
            <w:pPr>
              <w:rPr>
                <w:sz w:val="20"/>
                <w:szCs w:val="20"/>
              </w:rPr>
            </w:pPr>
          </w:p>
        </w:tc>
      </w:tr>
      <w:tr w:rsidR="005C547B" w:rsidRPr="00401F0F" w:rsidTr="00401F0F">
        <w:trPr>
          <w:trHeight w:val="458"/>
        </w:trPr>
        <w:tc>
          <w:tcPr>
            <w:tcW w:w="3708" w:type="dxa"/>
            <w:vAlign w:val="center"/>
          </w:tcPr>
          <w:p w:rsidR="005C547B" w:rsidRPr="00535CAF" w:rsidRDefault="005C547B" w:rsidP="00401F0F">
            <w:pPr>
              <w:jc w:val="right"/>
            </w:pPr>
            <w:r w:rsidRPr="00535CAF">
              <w:t>Total hours I spent working on the project:</w:t>
            </w:r>
          </w:p>
        </w:tc>
        <w:tc>
          <w:tcPr>
            <w:tcW w:w="4398" w:type="dxa"/>
            <w:vAlign w:val="center"/>
          </w:tcPr>
          <w:p w:rsidR="005C547B" w:rsidRPr="00401F0F" w:rsidRDefault="005C547B" w:rsidP="00401F0F">
            <w:pPr>
              <w:jc w:val="right"/>
              <w:rPr>
                <w:sz w:val="20"/>
                <w:szCs w:val="20"/>
              </w:rPr>
            </w:pPr>
          </w:p>
        </w:tc>
      </w:tr>
    </w:tbl>
    <w:p w:rsidR="001B0C72" w:rsidRDefault="001B0C72" w:rsidP="005C547B">
      <w:pPr>
        <w:rPr>
          <w:sz w:val="20"/>
          <w:szCs w:val="20"/>
        </w:rPr>
      </w:pPr>
    </w:p>
    <w:p w:rsidR="00722E63" w:rsidRDefault="00722E63" w:rsidP="005C547B">
      <w:pPr>
        <w:rPr>
          <w:sz w:val="20"/>
          <w:szCs w:val="20"/>
        </w:rPr>
      </w:pPr>
    </w:p>
    <w:p w:rsidR="00722E63" w:rsidRDefault="00722E63" w:rsidP="005C547B">
      <w:pPr>
        <w:rPr>
          <w:sz w:val="20"/>
          <w:szCs w:val="20"/>
        </w:rPr>
      </w:pPr>
    </w:p>
    <w:p w:rsidR="00863E44" w:rsidRDefault="00863E44" w:rsidP="005C547B">
      <w:pPr>
        <w:rPr>
          <w:sz w:val="20"/>
          <w:szCs w:val="20"/>
        </w:rPr>
      </w:pPr>
    </w:p>
    <w:p w:rsidR="00B00A5E" w:rsidRDefault="00B00A5E" w:rsidP="005C547B">
      <w:pPr>
        <w:rPr>
          <w:sz w:val="20"/>
          <w:szCs w:val="20"/>
        </w:rPr>
      </w:pPr>
    </w:p>
    <w:p w:rsidR="00B00A5E" w:rsidRDefault="00B00A5E" w:rsidP="005C547B">
      <w:pPr>
        <w:rPr>
          <w:sz w:val="20"/>
          <w:szCs w:val="20"/>
        </w:rPr>
      </w:pPr>
    </w:p>
    <w:p w:rsidR="00B00A5E" w:rsidRDefault="00B00A5E" w:rsidP="005C547B">
      <w:pPr>
        <w:rPr>
          <w:sz w:val="20"/>
          <w:szCs w:val="20"/>
        </w:rPr>
      </w:pPr>
    </w:p>
    <w:p w:rsidR="00504503" w:rsidRDefault="00504503" w:rsidP="005C547B">
      <w:pPr>
        <w:rPr>
          <w:sz w:val="20"/>
          <w:szCs w:val="20"/>
        </w:rPr>
      </w:pPr>
    </w:p>
    <w:p w:rsidR="00863E44" w:rsidRDefault="00863E44" w:rsidP="005C547B">
      <w:pPr>
        <w:rPr>
          <w:sz w:val="20"/>
          <w:szCs w:val="20"/>
        </w:rPr>
      </w:pPr>
    </w:p>
    <w:p w:rsidR="00863E44" w:rsidRDefault="00863E44" w:rsidP="005C547B">
      <w:pPr>
        <w:rPr>
          <w:sz w:val="20"/>
          <w:szCs w:val="20"/>
        </w:rPr>
      </w:pPr>
    </w:p>
    <w:p w:rsidR="00E23E8F" w:rsidRDefault="00E23E8F" w:rsidP="005C547B">
      <w:pPr>
        <w:rPr>
          <w:sz w:val="20"/>
          <w:szCs w:val="20"/>
        </w:rPr>
      </w:pPr>
    </w:p>
    <w:p w:rsidR="00863E44" w:rsidRDefault="00863E44" w:rsidP="005C547B">
      <w:pPr>
        <w:rPr>
          <w:sz w:val="20"/>
          <w:szCs w:val="20"/>
        </w:rPr>
      </w:pPr>
    </w:p>
    <w:p w:rsidR="005C547B" w:rsidRDefault="000113B4" w:rsidP="005C547B">
      <w:pPr>
        <w:rPr>
          <w:b/>
          <w:sz w:val="28"/>
          <w:szCs w:val="28"/>
        </w:rPr>
      </w:pPr>
      <w:r>
        <w:rPr>
          <w:b/>
          <w:sz w:val="28"/>
          <w:szCs w:val="28"/>
        </w:rPr>
        <w:lastRenderedPageBreak/>
        <w:t xml:space="preserve">Hours Spent by Scouts, </w:t>
      </w:r>
      <w:r w:rsidR="00D46631">
        <w:rPr>
          <w:b/>
          <w:sz w:val="28"/>
          <w:szCs w:val="28"/>
        </w:rPr>
        <w:t>Venturers</w:t>
      </w:r>
      <w:r w:rsidR="005C547B" w:rsidRPr="00535CAF">
        <w:rPr>
          <w:b/>
          <w:sz w:val="28"/>
          <w:szCs w:val="28"/>
        </w:rPr>
        <w:t>, or Other Individuals Working on the Project</w:t>
      </w:r>
    </w:p>
    <w:p w:rsidR="00AE0FF7" w:rsidRDefault="00AE0FF7" w:rsidP="005C547B">
      <w:pPr>
        <w:rPr>
          <w:b/>
          <w:sz w:val="28"/>
          <w:szCs w:val="28"/>
        </w:rPr>
      </w:pPr>
    </w:p>
    <w:p w:rsidR="00AE0FF7" w:rsidRDefault="00AE0FF7" w:rsidP="00AE0FF7">
      <w:pPr>
        <w:rPr>
          <w:b/>
          <w:sz w:val="28"/>
          <w:szCs w:val="28"/>
        </w:rPr>
      </w:pPr>
      <w:r>
        <w:rPr>
          <w:b/>
          <w:sz w:val="28"/>
          <w:szCs w:val="28"/>
        </w:rPr>
        <w:t xml:space="preserve">Project site:  </w:t>
      </w:r>
      <w:smartTag w:uri="urn:schemas-microsoft-com:office:smarttags" w:element="place">
        <w:smartTag w:uri="urn:schemas-microsoft-com:office:smarttags" w:element="PlaceName">
          <w:r w:rsidRPr="00AE0FF7">
            <w:rPr>
              <w:b/>
              <w:sz w:val="28"/>
              <w:szCs w:val="28"/>
            </w:rPr>
            <w:t>Suzanne</w:t>
          </w:r>
        </w:smartTag>
        <w:r w:rsidRPr="00AE0FF7">
          <w:rPr>
            <w:b/>
            <w:sz w:val="28"/>
            <w:szCs w:val="28"/>
          </w:rPr>
          <w:t xml:space="preserve"> </w:t>
        </w:r>
        <w:smartTag w:uri="urn:schemas-microsoft-com:office:smarttags" w:element="PlaceName">
          <w:r w:rsidRPr="00AE0FF7">
            <w:rPr>
              <w:b/>
              <w:sz w:val="28"/>
              <w:szCs w:val="28"/>
            </w:rPr>
            <w:t>Middle School</w:t>
          </w:r>
        </w:smartTag>
      </w:smartTag>
      <w:r>
        <w:rPr>
          <w:b/>
          <w:sz w:val="28"/>
          <w:szCs w:val="28"/>
        </w:rPr>
        <w:t>, Walnut, CA         Date:  _______________</w:t>
      </w:r>
    </w:p>
    <w:p w:rsidR="00C32B20" w:rsidRPr="005C547B" w:rsidRDefault="00C32B20" w:rsidP="005C547B">
      <w:pPr>
        <w:rPr>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28"/>
        <w:gridCol w:w="2160"/>
        <w:gridCol w:w="2160"/>
        <w:gridCol w:w="1800"/>
      </w:tblGrid>
      <w:tr w:rsidR="00B83CCC" w:rsidRPr="00401F0F" w:rsidTr="00401F0F">
        <w:tc>
          <w:tcPr>
            <w:tcW w:w="3528" w:type="dxa"/>
          </w:tcPr>
          <w:p w:rsidR="00B83CCC" w:rsidRPr="00401F0F" w:rsidRDefault="00B83CCC" w:rsidP="005C547B">
            <w:pPr>
              <w:rPr>
                <w:b/>
                <w:sz w:val="28"/>
                <w:szCs w:val="28"/>
              </w:rPr>
            </w:pPr>
            <w:r w:rsidRPr="00401F0F">
              <w:rPr>
                <w:b/>
                <w:sz w:val="28"/>
                <w:szCs w:val="28"/>
              </w:rPr>
              <w:t>Name</w:t>
            </w:r>
          </w:p>
        </w:tc>
        <w:tc>
          <w:tcPr>
            <w:tcW w:w="2160" w:type="dxa"/>
          </w:tcPr>
          <w:p w:rsidR="00B83CCC" w:rsidRPr="00401F0F" w:rsidRDefault="00B83CCC" w:rsidP="005C547B">
            <w:pPr>
              <w:rPr>
                <w:b/>
                <w:sz w:val="28"/>
                <w:szCs w:val="28"/>
              </w:rPr>
            </w:pPr>
            <w:r w:rsidRPr="00401F0F">
              <w:rPr>
                <w:b/>
                <w:sz w:val="28"/>
                <w:szCs w:val="28"/>
              </w:rPr>
              <w:t>Check in time</w:t>
            </w:r>
          </w:p>
        </w:tc>
        <w:tc>
          <w:tcPr>
            <w:tcW w:w="2160" w:type="dxa"/>
          </w:tcPr>
          <w:p w:rsidR="00B83CCC" w:rsidRPr="00401F0F" w:rsidRDefault="00B83CCC" w:rsidP="005C547B">
            <w:pPr>
              <w:rPr>
                <w:b/>
                <w:sz w:val="28"/>
                <w:szCs w:val="28"/>
              </w:rPr>
            </w:pPr>
            <w:r w:rsidRPr="00401F0F">
              <w:rPr>
                <w:b/>
                <w:sz w:val="28"/>
                <w:szCs w:val="28"/>
              </w:rPr>
              <w:t>Check out time</w:t>
            </w:r>
          </w:p>
        </w:tc>
        <w:tc>
          <w:tcPr>
            <w:tcW w:w="1800" w:type="dxa"/>
          </w:tcPr>
          <w:p w:rsidR="00B83CCC" w:rsidRPr="00401F0F" w:rsidRDefault="00B83CCC" w:rsidP="005C547B">
            <w:pPr>
              <w:rPr>
                <w:b/>
                <w:sz w:val="28"/>
                <w:szCs w:val="28"/>
              </w:rPr>
            </w:pPr>
            <w:r w:rsidRPr="00401F0F">
              <w:rPr>
                <w:b/>
                <w:sz w:val="28"/>
                <w:szCs w:val="28"/>
              </w:rPr>
              <w:t>No. of Hours</w:t>
            </w:r>
          </w:p>
        </w:tc>
      </w:tr>
      <w:tr w:rsidR="00B83CCC" w:rsidRPr="00401F0F" w:rsidTr="00401F0F">
        <w:trPr>
          <w:trHeight w:val="440"/>
        </w:trPr>
        <w:tc>
          <w:tcPr>
            <w:tcW w:w="3528" w:type="dxa"/>
          </w:tcPr>
          <w:p w:rsidR="00B83CCC" w:rsidRPr="00401F0F" w:rsidRDefault="00B83CCC" w:rsidP="005C547B">
            <w:pPr>
              <w:rPr>
                <w:sz w:val="20"/>
                <w:szCs w:val="20"/>
              </w:rPr>
            </w:pPr>
          </w:p>
        </w:tc>
        <w:tc>
          <w:tcPr>
            <w:tcW w:w="2160" w:type="dxa"/>
          </w:tcPr>
          <w:p w:rsidR="00B83CCC" w:rsidRPr="00401F0F" w:rsidRDefault="00B83CCC" w:rsidP="00401F0F">
            <w:pPr>
              <w:tabs>
                <w:tab w:val="left" w:pos="1380"/>
              </w:tabs>
              <w:rPr>
                <w:sz w:val="20"/>
                <w:szCs w:val="20"/>
              </w:rPr>
            </w:pPr>
          </w:p>
        </w:tc>
        <w:tc>
          <w:tcPr>
            <w:tcW w:w="2160" w:type="dxa"/>
          </w:tcPr>
          <w:p w:rsidR="00B83CCC" w:rsidRPr="00401F0F" w:rsidRDefault="00B83CCC" w:rsidP="005C547B">
            <w:pPr>
              <w:rPr>
                <w:sz w:val="20"/>
                <w:szCs w:val="20"/>
              </w:rPr>
            </w:pPr>
          </w:p>
        </w:tc>
        <w:tc>
          <w:tcPr>
            <w:tcW w:w="1800" w:type="dxa"/>
          </w:tcPr>
          <w:p w:rsidR="00B83CCC" w:rsidRPr="00401F0F" w:rsidRDefault="00B83CCC" w:rsidP="005C547B">
            <w:pPr>
              <w:rPr>
                <w:sz w:val="20"/>
                <w:szCs w:val="20"/>
              </w:rPr>
            </w:pPr>
          </w:p>
        </w:tc>
      </w:tr>
      <w:tr w:rsidR="00B83CCC" w:rsidRPr="00401F0F" w:rsidTr="00401F0F">
        <w:tc>
          <w:tcPr>
            <w:tcW w:w="3528" w:type="dxa"/>
          </w:tcPr>
          <w:p w:rsidR="00B83CCC" w:rsidRPr="00401F0F" w:rsidRDefault="00B83CCC" w:rsidP="005C547B">
            <w:pPr>
              <w:rPr>
                <w:sz w:val="20"/>
                <w:szCs w:val="20"/>
              </w:rPr>
            </w:pPr>
          </w:p>
          <w:p w:rsidR="00B83CCC" w:rsidRPr="00401F0F" w:rsidRDefault="00B83CCC" w:rsidP="005C547B">
            <w:pPr>
              <w:rPr>
                <w:sz w:val="20"/>
                <w:szCs w:val="20"/>
              </w:rPr>
            </w:pPr>
          </w:p>
        </w:tc>
        <w:tc>
          <w:tcPr>
            <w:tcW w:w="2160" w:type="dxa"/>
          </w:tcPr>
          <w:p w:rsidR="00B83CCC" w:rsidRPr="00401F0F" w:rsidRDefault="00B83CCC" w:rsidP="005C547B">
            <w:pPr>
              <w:rPr>
                <w:sz w:val="20"/>
                <w:szCs w:val="20"/>
              </w:rPr>
            </w:pPr>
          </w:p>
        </w:tc>
        <w:tc>
          <w:tcPr>
            <w:tcW w:w="2160" w:type="dxa"/>
          </w:tcPr>
          <w:p w:rsidR="00B83CCC" w:rsidRPr="00401F0F" w:rsidRDefault="00B83CCC" w:rsidP="005C547B">
            <w:pPr>
              <w:rPr>
                <w:sz w:val="20"/>
                <w:szCs w:val="20"/>
              </w:rPr>
            </w:pPr>
          </w:p>
        </w:tc>
        <w:tc>
          <w:tcPr>
            <w:tcW w:w="1800" w:type="dxa"/>
          </w:tcPr>
          <w:p w:rsidR="00B83CCC" w:rsidRPr="00401F0F" w:rsidRDefault="00B83CCC" w:rsidP="005C547B">
            <w:pPr>
              <w:rPr>
                <w:sz w:val="20"/>
                <w:szCs w:val="20"/>
              </w:rPr>
            </w:pPr>
          </w:p>
        </w:tc>
      </w:tr>
      <w:tr w:rsidR="00B83CCC" w:rsidRPr="00401F0F" w:rsidTr="00401F0F">
        <w:tc>
          <w:tcPr>
            <w:tcW w:w="3528" w:type="dxa"/>
          </w:tcPr>
          <w:p w:rsidR="00B83CCC" w:rsidRPr="00401F0F" w:rsidRDefault="00B83CCC" w:rsidP="005C547B">
            <w:pPr>
              <w:rPr>
                <w:sz w:val="20"/>
                <w:szCs w:val="20"/>
              </w:rPr>
            </w:pPr>
          </w:p>
          <w:p w:rsidR="00B83CCC" w:rsidRPr="00401F0F" w:rsidRDefault="00B83CCC" w:rsidP="005C547B">
            <w:pPr>
              <w:rPr>
                <w:sz w:val="20"/>
                <w:szCs w:val="20"/>
              </w:rPr>
            </w:pPr>
          </w:p>
        </w:tc>
        <w:tc>
          <w:tcPr>
            <w:tcW w:w="2160" w:type="dxa"/>
          </w:tcPr>
          <w:p w:rsidR="00B83CCC" w:rsidRPr="00401F0F" w:rsidRDefault="00B83CCC" w:rsidP="005C547B">
            <w:pPr>
              <w:rPr>
                <w:sz w:val="20"/>
                <w:szCs w:val="20"/>
              </w:rPr>
            </w:pPr>
          </w:p>
        </w:tc>
        <w:tc>
          <w:tcPr>
            <w:tcW w:w="2160" w:type="dxa"/>
          </w:tcPr>
          <w:p w:rsidR="00B83CCC" w:rsidRPr="00401F0F" w:rsidRDefault="00B83CCC" w:rsidP="005C547B">
            <w:pPr>
              <w:rPr>
                <w:sz w:val="20"/>
                <w:szCs w:val="20"/>
              </w:rPr>
            </w:pPr>
          </w:p>
        </w:tc>
        <w:tc>
          <w:tcPr>
            <w:tcW w:w="1800" w:type="dxa"/>
          </w:tcPr>
          <w:p w:rsidR="00B83CCC" w:rsidRPr="00401F0F" w:rsidRDefault="00B83CCC" w:rsidP="005C547B">
            <w:pPr>
              <w:rPr>
                <w:sz w:val="20"/>
                <w:szCs w:val="20"/>
              </w:rPr>
            </w:pPr>
          </w:p>
        </w:tc>
      </w:tr>
      <w:tr w:rsidR="00B83CCC" w:rsidRPr="00401F0F" w:rsidTr="00401F0F">
        <w:tc>
          <w:tcPr>
            <w:tcW w:w="3528" w:type="dxa"/>
          </w:tcPr>
          <w:p w:rsidR="00B83CCC" w:rsidRPr="00401F0F" w:rsidRDefault="00B83CCC" w:rsidP="005C547B">
            <w:pPr>
              <w:rPr>
                <w:sz w:val="20"/>
                <w:szCs w:val="20"/>
              </w:rPr>
            </w:pPr>
          </w:p>
          <w:p w:rsidR="00B83CCC" w:rsidRPr="00401F0F" w:rsidRDefault="00B83CCC" w:rsidP="005C547B">
            <w:pPr>
              <w:rPr>
                <w:sz w:val="20"/>
                <w:szCs w:val="20"/>
              </w:rPr>
            </w:pPr>
          </w:p>
        </w:tc>
        <w:tc>
          <w:tcPr>
            <w:tcW w:w="2160" w:type="dxa"/>
          </w:tcPr>
          <w:p w:rsidR="00B83CCC" w:rsidRPr="00401F0F" w:rsidRDefault="00B83CCC" w:rsidP="005C547B">
            <w:pPr>
              <w:rPr>
                <w:sz w:val="20"/>
                <w:szCs w:val="20"/>
              </w:rPr>
            </w:pPr>
          </w:p>
        </w:tc>
        <w:tc>
          <w:tcPr>
            <w:tcW w:w="2160" w:type="dxa"/>
          </w:tcPr>
          <w:p w:rsidR="00B83CCC" w:rsidRPr="00401F0F" w:rsidRDefault="00B83CCC" w:rsidP="005C547B">
            <w:pPr>
              <w:rPr>
                <w:sz w:val="20"/>
                <w:szCs w:val="20"/>
              </w:rPr>
            </w:pPr>
          </w:p>
        </w:tc>
        <w:tc>
          <w:tcPr>
            <w:tcW w:w="1800" w:type="dxa"/>
          </w:tcPr>
          <w:p w:rsidR="00B83CCC" w:rsidRPr="00401F0F" w:rsidRDefault="00B83CCC" w:rsidP="005C547B">
            <w:pPr>
              <w:rPr>
                <w:sz w:val="20"/>
                <w:szCs w:val="20"/>
              </w:rPr>
            </w:pPr>
          </w:p>
        </w:tc>
      </w:tr>
      <w:tr w:rsidR="00B83CCC" w:rsidRPr="00401F0F" w:rsidTr="00401F0F">
        <w:tc>
          <w:tcPr>
            <w:tcW w:w="3528" w:type="dxa"/>
          </w:tcPr>
          <w:p w:rsidR="00B83CCC" w:rsidRPr="00401F0F" w:rsidRDefault="00B83CCC" w:rsidP="005C547B">
            <w:pPr>
              <w:rPr>
                <w:sz w:val="20"/>
                <w:szCs w:val="20"/>
              </w:rPr>
            </w:pPr>
          </w:p>
          <w:p w:rsidR="00B83CCC" w:rsidRPr="00401F0F" w:rsidRDefault="00B83CCC" w:rsidP="005C547B">
            <w:pPr>
              <w:rPr>
                <w:sz w:val="20"/>
                <w:szCs w:val="20"/>
              </w:rPr>
            </w:pPr>
          </w:p>
        </w:tc>
        <w:tc>
          <w:tcPr>
            <w:tcW w:w="2160" w:type="dxa"/>
          </w:tcPr>
          <w:p w:rsidR="00B83CCC" w:rsidRPr="00401F0F" w:rsidRDefault="00B83CCC" w:rsidP="005C547B">
            <w:pPr>
              <w:rPr>
                <w:sz w:val="20"/>
                <w:szCs w:val="20"/>
              </w:rPr>
            </w:pPr>
          </w:p>
        </w:tc>
        <w:tc>
          <w:tcPr>
            <w:tcW w:w="2160" w:type="dxa"/>
          </w:tcPr>
          <w:p w:rsidR="00B83CCC" w:rsidRPr="00401F0F" w:rsidRDefault="00B83CCC" w:rsidP="005C547B">
            <w:pPr>
              <w:rPr>
                <w:sz w:val="20"/>
                <w:szCs w:val="20"/>
              </w:rPr>
            </w:pPr>
          </w:p>
        </w:tc>
        <w:tc>
          <w:tcPr>
            <w:tcW w:w="1800" w:type="dxa"/>
          </w:tcPr>
          <w:p w:rsidR="00B83CCC" w:rsidRPr="00401F0F" w:rsidRDefault="00B83CCC" w:rsidP="005C547B">
            <w:pPr>
              <w:rPr>
                <w:sz w:val="20"/>
                <w:szCs w:val="20"/>
              </w:rPr>
            </w:pPr>
          </w:p>
        </w:tc>
      </w:tr>
      <w:tr w:rsidR="00B83CCC" w:rsidRPr="00401F0F" w:rsidTr="00401F0F">
        <w:tc>
          <w:tcPr>
            <w:tcW w:w="3528" w:type="dxa"/>
          </w:tcPr>
          <w:p w:rsidR="00B83CCC" w:rsidRPr="00401F0F" w:rsidRDefault="00B83CCC" w:rsidP="005C547B">
            <w:pPr>
              <w:rPr>
                <w:sz w:val="20"/>
                <w:szCs w:val="20"/>
              </w:rPr>
            </w:pPr>
          </w:p>
          <w:p w:rsidR="00B83CCC" w:rsidRPr="00401F0F" w:rsidRDefault="00B83CCC" w:rsidP="005C547B">
            <w:pPr>
              <w:rPr>
                <w:sz w:val="20"/>
                <w:szCs w:val="20"/>
              </w:rPr>
            </w:pPr>
          </w:p>
        </w:tc>
        <w:tc>
          <w:tcPr>
            <w:tcW w:w="2160" w:type="dxa"/>
          </w:tcPr>
          <w:p w:rsidR="00B83CCC" w:rsidRPr="00401F0F" w:rsidRDefault="00B83CCC" w:rsidP="005C547B">
            <w:pPr>
              <w:rPr>
                <w:sz w:val="20"/>
                <w:szCs w:val="20"/>
              </w:rPr>
            </w:pPr>
          </w:p>
        </w:tc>
        <w:tc>
          <w:tcPr>
            <w:tcW w:w="2160" w:type="dxa"/>
          </w:tcPr>
          <w:p w:rsidR="00B83CCC" w:rsidRPr="00401F0F" w:rsidRDefault="00B83CCC" w:rsidP="005C547B">
            <w:pPr>
              <w:rPr>
                <w:sz w:val="20"/>
                <w:szCs w:val="20"/>
              </w:rPr>
            </w:pPr>
          </w:p>
        </w:tc>
        <w:tc>
          <w:tcPr>
            <w:tcW w:w="1800" w:type="dxa"/>
          </w:tcPr>
          <w:p w:rsidR="00B83CCC" w:rsidRPr="00401F0F" w:rsidRDefault="00B83CCC" w:rsidP="005C547B">
            <w:pPr>
              <w:rPr>
                <w:sz w:val="20"/>
                <w:szCs w:val="20"/>
              </w:rPr>
            </w:pPr>
          </w:p>
        </w:tc>
      </w:tr>
      <w:tr w:rsidR="00B83CCC" w:rsidRPr="00401F0F" w:rsidTr="00401F0F">
        <w:tc>
          <w:tcPr>
            <w:tcW w:w="3528" w:type="dxa"/>
          </w:tcPr>
          <w:p w:rsidR="00B83CCC" w:rsidRPr="00401F0F" w:rsidRDefault="00B83CCC" w:rsidP="005C547B">
            <w:pPr>
              <w:rPr>
                <w:sz w:val="20"/>
                <w:szCs w:val="20"/>
              </w:rPr>
            </w:pPr>
          </w:p>
          <w:p w:rsidR="00B83CCC" w:rsidRPr="00401F0F" w:rsidRDefault="00B83CCC" w:rsidP="005C547B">
            <w:pPr>
              <w:rPr>
                <w:sz w:val="20"/>
                <w:szCs w:val="20"/>
              </w:rPr>
            </w:pPr>
          </w:p>
        </w:tc>
        <w:tc>
          <w:tcPr>
            <w:tcW w:w="2160" w:type="dxa"/>
          </w:tcPr>
          <w:p w:rsidR="00B83CCC" w:rsidRPr="00401F0F" w:rsidRDefault="00B83CCC" w:rsidP="005C547B">
            <w:pPr>
              <w:rPr>
                <w:sz w:val="20"/>
                <w:szCs w:val="20"/>
              </w:rPr>
            </w:pPr>
          </w:p>
        </w:tc>
        <w:tc>
          <w:tcPr>
            <w:tcW w:w="2160" w:type="dxa"/>
          </w:tcPr>
          <w:p w:rsidR="00B83CCC" w:rsidRPr="00401F0F" w:rsidRDefault="00B83CCC" w:rsidP="005C547B">
            <w:pPr>
              <w:rPr>
                <w:sz w:val="20"/>
                <w:szCs w:val="20"/>
              </w:rPr>
            </w:pPr>
          </w:p>
        </w:tc>
        <w:tc>
          <w:tcPr>
            <w:tcW w:w="1800" w:type="dxa"/>
          </w:tcPr>
          <w:p w:rsidR="00B83CCC" w:rsidRPr="00401F0F" w:rsidRDefault="00B83CCC" w:rsidP="005C547B">
            <w:pPr>
              <w:rPr>
                <w:sz w:val="20"/>
                <w:szCs w:val="20"/>
              </w:rPr>
            </w:pPr>
          </w:p>
        </w:tc>
      </w:tr>
      <w:tr w:rsidR="00B83CCC" w:rsidRPr="00401F0F" w:rsidTr="00401F0F">
        <w:tc>
          <w:tcPr>
            <w:tcW w:w="3528" w:type="dxa"/>
          </w:tcPr>
          <w:p w:rsidR="00B83CCC" w:rsidRPr="00401F0F" w:rsidRDefault="00B83CCC" w:rsidP="005C547B">
            <w:pPr>
              <w:rPr>
                <w:sz w:val="20"/>
                <w:szCs w:val="20"/>
              </w:rPr>
            </w:pPr>
          </w:p>
          <w:p w:rsidR="00B83CCC" w:rsidRPr="00401F0F" w:rsidRDefault="00B83CCC" w:rsidP="005C547B">
            <w:pPr>
              <w:rPr>
                <w:sz w:val="20"/>
                <w:szCs w:val="20"/>
              </w:rPr>
            </w:pPr>
          </w:p>
        </w:tc>
        <w:tc>
          <w:tcPr>
            <w:tcW w:w="2160" w:type="dxa"/>
          </w:tcPr>
          <w:p w:rsidR="00B83CCC" w:rsidRPr="00401F0F" w:rsidRDefault="00B83CCC" w:rsidP="005C547B">
            <w:pPr>
              <w:rPr>
                <w:sz w:val="20"/>
                <w:szCs w:val="20"/>
              </w:rPr>
            </w:pPr>
          </w:p>
        </w:tc>
        <w:tc>
          <w:tcPr>
            <w:tcW w:w="2160" w:type="dxa"/>
          </w:tcPr>
          <w:p w:rsidR="00B83CCC" w:rsidRPr="00401F0F" w:rsidRDefault="00B83CCC" w:rsidP="005C547B">
            <w:pPr>
              <w:rPr>
                <w:sz w:val="20"/>
                <w:szCs w:val="20"/>
              </w:rPr>
            </w:pPr>
          </w:p>
        </w:tc>
        <w:tc>
          <w:tcPr>
            <w:tcW w:w="1800" w:type="dxa"/>
          </w:tcPr>
          <w:p w:rsidR="00B83CCC" w:rsidRPr="00401F0F" w:rsidRDefault="00B83CCC" w:rsidP="005C547B">
            <w:pPr>
              <w:rPr>
                <w:sz w:val="20"/>
                <w:szCs w:val="20"/>
              </w:rPr>
            </w:pPr>
          </w:p>
        </w:tc>
      </w:tr>
      <w:tr w:rsidR="00B83CCC" w:rsidRPr="00401F0F" w:rsidTr="00401F0F">
        <w:tc>
          <w:tcPr>
            <w:tcW w:w="3528" w:type="dxa"/>
          </w:tcPr>
          <w:p w:rsidR="00B83CCC" w:rsidRPr="00401F0F" w:rsidRDefault="00B83CCC" w:rsidP="005C547B">
            <w:pPr>
              <w:rPr>
                <w:sz w:val="20"/>
                <w:szCs w:val="20"/>
              </w:rPr>
            </w:pPr>
          </w:p>
          <w:p w:rsidR="00B83CCC" w:rsidRPr="00401F0F" w:rsidRDefault="00B83CCC" w:rsidP="005C547B">
            <w:pPr>
              <w:rPr>
                <w:sz w:val="20"/>
                <w:szCs w:val="20"/>
              </w:rPr>
            </w:pPr>
          </w:p>
        </w:tc>
        <w:tc>
          <w:tcPr>
            <w:tcW w:w="2160" w:type="dxa"/>
          </w:tcPr>
          <w:p w:rsidR="00B83CCC" w:rsidRPr="00401F0F" w:rsidRDefault="00B83CCC" w:rsidP="005C547B">
            <w:pPr>
              <w:rPr>
                <w:sz w:val="20"/>
                <w:szCs w:val="20"/>
              </w:rPr>
            </w:pPr>
          </w:p>
        </w:tc>
        <w:tc>
          <w:tcPr>
            <w:tcW w:w="2160" w:type="dxa"/>
          </w:tcPr>
          <w:p w:rsidR="00B83CCC" w:rsidRPr="00401F0F" w:rsidRDefault="00B83CCC" w:rsidP="005C547B">
            <w:pPr>
              <w:rPr>
                <w:sz w:val="20"/>
                <w:szCs w:val="20"/>
              </w:rPr>
            </w:pPr>
          </w:p>
        </w:tc>
        <w:tc>
          <w:tcPr>
            <w:tcW w:w="1800" w:type="dxa"/>
          </w:tcPr>
          <w:p w:rsidR="00B83CCC" w:rsidRPr="00401F0F" w:rsidRDefault="00B83CCC" w:rsidP="005C547B">
            <w:pPr>
              <w:rPr>
                <w:sz w:val="20"/>
                <w:szCs w:val="20"/>
              </w:rPr>
            </w:pPr>
          </w:p>
        </w:tc>
      </w:tr>
      <w:tr w:rsidR="00B83CCC" w:rsidRPr="00401F0F" w:rsidTr="00401F0F">
        <w:tc>
          <w:tcPr>
            <w:tcW w:w="3528" w:type="dxa"/>
          </w:tcPr>
          <w:p w:rsidR="00B83CCC" w:rsidRPr="00401F0F" w:rsidRDefault="00B83CCC" w:rsidP="005C547B">
            <w:pPr>
              <w:rPr>
                <w:sz w:val="20"/>
                <w:szCs w:val="20"/>
              </w:rPr>
            </w:pPr>
          </w:p>
          <w:p w:rsidR="00B83CCC" w:rsidRPr="00401F0F" w:rsidRDefault="00B83CCC" w:rsidP="005C547B">
            <w:pPr>
              <w:rPr>
                <w:sz w:val="20"/>
                <w:szCs w:val="20"/>
              </w:rPr>
            </w:pPr>
          </w:p>
        </w:tc>
        <w:tc>
          <w:tcPr>
            <w:tcW w:w="2160" w:type="dxa"/>
          </w:tcPr>
          <w:p w:rsidR="00B83CCC" w:rsidRPr="00401F0F" w:rsidRDefault="00B83CCC" w:rsidP="005C547B">
            <w:pPr>
              <w:rPr>
                <w:sz w:val="20"/>
                <w:szCs w:val="20"/>
              </w:rPr>
            </w:pPr>
          </w:p>
        </w:tc>
        <w:tc>
          <w:tcPr>
            <w:tcW w:w="2160" w:type="dxa"/>
          </w:tcPr>
          <w:p w:rsidR="00B83CCC" w:rsidRPr="00401F0F" w:rsidRDefault="00B83CCC" w:rsidP="005C547B">
            <w:pPr>
              <w:rPr>
                <w:sz w:val="20"/>
                <w:szCs w:val="20"/>
              </w:rPr>
            </w:pPr>
          </w:p>
        </w:tc>
        <w:tc>
          <w:tcPr>
            <w:tcW w:w="1800" w:type="dxa"/>
          </w:tcPr>
          <w:p w:rsidR="00B83CCC" w:rsidRPr="00401F0F" w:rsidRDefault="00B83CCC" w:rsidP="005C547B">
            <w:pPr>
              <w:rPr>
                <w:sz w:val="20"/>
                <w:szCs w:val="20"/>
              </w:rPr>
            </w:pPr>
          </w:p>
        </w:tc>
      </w:tr>
      <w:tr w:rsidR="00B83CCC" w:rsidRPr="00401F0F" w:rsidTr="00401F0F">
        <w:tc>
          <w:tcPr>
            <w:tcW w:w="3528" w:type="dxa"/>
          </w:tcPr>
          <w:p w:rsidR="00B83CCC" w:rsidRPr="00401F0F" w:rsidRDefault="00B83CCC" w:rsidP="005C547B">
            <w:pPr>
              <w:rPr>
                <w:sz w:val="20"/>
                <w:szCs w:val="20"/>
              </w:rPr>
            </w:pPr>
          </w:p>
          <w:p w:rsidR="00B83CCC" w:rsidRPr="00401F0F" w:rsidRDefault="00B83CCC" w:rsidP="005C547B">
            <w:pPr>
              <w:rPr>
                <w:sz w:val="20"/>
                <w:szCs w:val="20"/>
              </w:rPr>
            </w:pPr>
          </w:p>
        </w:tc>
        <w:tc>
          <w:tcPr>
            <w:tcW w:w="2160" w:type="dxa"/>
          </w:tcPr>
          <w:p w:rsidR="00B83CCC" w:rsidRPr="00401F0F" w:rsidRDefault="00B83CCC" w:rsidP="005C547B">
            <w:pPr>
              <w:rPr>
                <w:sz w:val="20"/>
                <w:szCs w:val="20"/>
              </w:rPr>
            </w:pPr>
          </w:p>
        </w:tc>
        <w:tc>
          <w:tcPr>
            <w:tcW w:w="2160" w:type="dxa"/>
          </w:tcPr>
          <w:p w:rsidR="00B83CCC" w:rsidRPr="00401F0F" w:rsidRDefault="00B83CCC" w:rsidP="005C547B">
            <w:pPr>
              <w:rPr>
                <w:sz w:val="20"/>
                <w:szCs w:val="20"/>
              </w:rPr>
            </w:pPr>
          </w:p>
        </w:tc>
        <w:tc>
          <w:tcPr>
            <w:tcW w:w="1800" w:type="dxa"/>
          </w:tcPr>
          <w:p w:rsidR="00B83CCC" w:rsidRPr="00401F0F" w:rsidRDefault="00B83CCC" w:rsidP="005C547B">
            <w:pPr>
              <w:rPr>
                <w:sz w:val="20"/>
                <w:szCs w:val="20"/>
              </w:rPr>
            </w:pPr>
          </w:p>
        </w:tc>
      </w:tr>
      <w:tr w:rsidR="00B83CCC" w:rsidRPr="00401F0F" w:rsidTr="00401F0F">
        <w:tc>
          <w:tcPr>
            <w:tcW w:w="3528" w:type="dxa"/>
          </w:tcPr>
          <w:p w:rsidR="00B83CCC" w:rsidRPr="00401F0F" w:rsidRDefault="00B83CCC" w:rsidP="005C547B">
            <w:pPr>
              <w:rPr>
                <w:sz w:val="20"/>
                <w:szCs w:val="20"/>
              </w:rPr>
            </w:pPr>
          </w:p>
          <w:p w:rsidR="00B83CCC" w:rsidRPr="00401F0F" w:rsidRDefault="00B83CCC" w:rsidP="005C547B">
            <w:pPr>
              <w:rPr>
                <w:sz w:val="20"/>
                <w:szCs w:val="20"/>
              </w:rPr>
            </w:pPr>
          </w:p>
        </w:tc>
        <w:tc>
          <w:tcPr>
            <w:tcW w:w="2160" w:type="dxa"/>
          </w:tcPr>
          <w:p w:rsidR="00B83CCC" w:rsidRPr="00401F0F" w:rsidRDefault="00B83CCC" w:rsidP="005C547B">
            <w:pPr>
              <w:rPr>
                <w:sz w:val="20"/>
                <w:szCs w:val="20"/>
              </w:rPr>
            </w:pPr>
          </w:p>
        </w:tc>
        <w:tc>
          <w:tcPr>
            <w:tcW w:w="2160" w:type="dxa"/>
          </w:tcPr>
          <w:p w:rsidR="00B83CCC" w:rsidRPr="00401F0F" w:rsidRDefault="00B83CCC" w:rsidP="005C547B">
            <w:pPr>
              <w:rPr>
                <w:sz w:val="20"/>
                <w:szCs w:val="20"/>
              </w:rPr>
            </w:pPr>
          </w:p>
        </w:tc>
        <w:tc>
          <w:tcPr>
            <w:tcW w:w="1800" w:type="dxa"/>
          </w:tcPr>
          <w:p w:rsidR="00B83CCC" w:rsidRPr="00401F0F" w:rsidRDefault="00B83CCC" w:rsidP="005C547B">
            <w:pPr>
              <w:rPr>
                <w:sz w:val="20"/>
                <w:szCs w:val="20"/>
              </w:rPr>
            </w:pPr>
          </w:p>
        </w:tc>
      </w:tr>
      <w:tr w:rsidR="00B83CCC" w:rsidRPr="00401F0F" w:rsidTr="00401F0F">
        <w:tc>
          <w:tcPr>
            <w:tcW w:w="3528" w:type="dxa"/>
          </w:tcPr>
          <w:p w:rsidR="00B83CCC" w:rsidRPr="00401F0F" w:rsidRDefault="00B83CCC" w:rsidP="005C547B">
            <w:pPr>
              <w:rPr>
                <w:sz w:val="20"/>
                <w:szCs w:val="20"/>
              </w:rPr>
            </w:pPr>
          </w:p>
          <w:p w:rsidR="00B83CCC" w:rsidRPr="00401F0F" w:rsidRDefault="00B83CCC" w:rsidP="005C547B">
            <w:pPr>
              <w:rPr>
                <w:sz w:val="20"/>
                <w:szCs w:val="20"/>
              </w:rPr>
            </w:pPr>
          </w:p>
        </w:tc>
        <w:tc>
          <w:tcPr>
            <w:tcW w:w="2160" w:type="dxa"/>
          </w:tcPr>
          <w:p w:rsidR="00B83CCC" w:rsidRPr="00401F0F" w:rsidRDefault="00B83CCC" w:rsidP="005C547B">
            <w:pPr>
              <w:rPr>
                <w:sz w:val="20"/>
                <w:szCs w:val="20"/>
              </w:rPr>
            </w:pPr>
          </w:p>
        </w:tc>
        <w:tc>
          <w:tcPr>
            <w:tcW w:w="2160" w:type="dxa"/>
          </w:tcPr>
          <w:p w:rsidR="00B83CCC" w:rsidRPr="00401F0F" w:rsidRDefault="00B83CCC" w:rsidP="005C547B">
            <w:pPr>
              <w:rPr>
                <w:sz w:val="20"/>
                <w:szCs w:val="20"/>
              </w:rPr>
            </w:pPr>
          </w:p>
        </w:tc>
        <w:tc>
          <w:tcPr>
            <w:tcW w:w="1800" w:type="dxa"/>
          </w:tcPr>
          <w:p w:rsidR="00B83CCC" w:rsidRPr="00401F0F" w:rsidRDefault="00B83CCC" w:rsidP="005C547B">
            <w:pPr>
              <w:rPr>
                <w:sz w:val="20"/>
                <w:szCs w:val="20"/>
              </w:rPr>
            </w:pPr>
          </w:p>
        </w:tc>
      </w:tr>
      <w:tr w:rsidR="00B83CCC" w:rsidRPr="00401F0F" w:rsidTr="00401F0F">
        <w:tc>
          <w:tcPr>
            <w:tcW w:w="3528" w:type="dxa"/>
          </w:tcPr>
          <w:p w:rsidR="00B83CCC" w:rsidRPr="00401F0F" w:rsidRDefault="00B83CCC" w:rsidP="005C547B">
            <w:pPr>
              <w:rPr>
                <w:sz w:val="20"/>
                <w:szCs w:val="20"/>
              </w:rPr>
            </w:pPr>
          </w:p>
          <w:p w:rsidR="00B83CCC" w:rsidRPr="00401F0F" w:rsidRDefault="00B83CCC" w:rsidP="005C547B">
            <w:pPr>
              <w:rPr>
                <w:sz w:val="20"/>
                <w:szCs w:val="20"/>
              </w:rPr>
            </w:pPr>
          </w:p>
        </w:tc>
        <w:tc>
          <w:tcPr>
            <w:tcW w:w="2160" w:type="dxa"/>
          </w:tcPr>
          <w:p w:rsidR="00B83CCC" w:rsidRPr="00401F0F" w:rsidRDefault="00B83CCC" w:rsidP="005C547B">
            <w:pPr>
              <w:rPr>
                <w:sz w:val="20"/>
                <w:szCs w:val="20"/>
              </w:rPr>
            </w:pPr>
          </w:p>
        </w:tc>
        <w:tc>
          <w:tcPr>
            <w:tcW w:w="2160" w:type="dxa"/>
          </w:tcPr>
          <w:p w:rsidR="00B83CCC" w:rsidRPr="00401F0F" w:rsidRDefault="00B83CCC" w:rsidP="005C547B">
            <w:pPr>
              <w:rPr>
                <w:sz w:val="20"/>
                <w:szCs w:val="20"/>
              </w:rPr>
            </w:pPr>
          </w:p>
        </w:tc>
        <w:tc>
          <w:tcPr>
            <w:tcW w:w="1800" w:type="dxa"/>
          </w:tcPr>
          <w:p w:rsidR="00B83CCC" w:rsidRPr="00401F0F" w:rsidRDefault="00B83CCC" w:rsidP="005C547B">
            <w:pPr>
              <w:rPr>
                <w:sz w:val="20"/>
                <w:szCs w:val="20"/>
              </w:rPr>
            </w:pPr>
          </w:p>
        </w:tc>
      </w:tr>
      <w:tr w:rsidR="00B83CCC" w:rsidRPr="00401F0F" w:rsidTr="00401F0F">
        <w:tc>
          <w:tcPr>
            <w:tcW w:w="3528" w:type="dxa"/>
          </w:tcPr>
          <w:p w:rsidR="00B83CCC" w:rsidRPr="00401F0F" w:rsidRDefault="00B83CCC" w:rsidP="005C547B">
            <w:pPr>
              <w:rPr>
                <w:sz w:val="20"/>
                <w:szCs w:val="20"/>
              </w:rPr>
            </w:pPr>
          </w:p>
          <w:p w:rsidR="00B83CCC" w:rsidRPr="00401F0F" w:rsidRDefault="00B83CCC" w:rsidP="005C547B">
            <w:pPr>
              <w:rPr>
                <w:sz w:val="20"/>
                <w:szCs w:val="20"/>
              </w:rPr>
            </w:pPr>
          </w:p>
        </w:tc>
        <w:tc>
          <w:tcPr>
            <w:tcW w:w="2160" w:type="dxa"/>
          </w:tcPr>
          <w:p w:rsidR="00B83CCC" w:rsidRPr="00401F0F" w:rsidRDefault="00B83CCC" w:rsidP="005C547B">
            <w:pPr>
              <w:rPr>
                <w:sz w:val="20"/>
                <w:szCs w:val="20"/>
              </w:rPr>
            </w:pPr>
          </w:p>
        </w:tc>
        <w:tc>
          <w:tcPr>
            <w:tcW w:w="2160" w:type="dxa"/>
          </w:tcPr>
          <w:p w:rsidR="00B83CCC" w:rsidRPr="00401F0F" w:rsidRDefault="00B83CCC" w:rsidP="005C547B">
            <w:pPr>
              <w:rPr>
                <w:sz w:val="20"/>
                <w:szCs w:val="20"/>
              </w:rPr>
            </w:pPr>
          </w:p>
        </w:tc>
        <w:tc>
          <w:tcPr>
            <w:tcW w:w="1800" w:type="dxa"/>
          </w:tcPr>
          <w:p w:rsidR="00B83CCC" w:rsidRPr="00401F0F" w:rsidRDefault="00B83CCC" w:rsidP="005C547B">
            <w:pPr>
              <w:rPr>
                <w:sz w:val="20"/>
                <w:szCs w:val="20"/>
              </w:rPr>
            </w:pPr>
          </w:p>
        </w:tc>
      </w:tr>
      <w:tr w:rsidR="00B83CCC" w:rsidRPr="00401F0F" w:rsidTr="00401F0F">
        <w:tc>
          <w:tcPr>
            <w:tcW w:w="3528" w:type="dxa"/>
          </w:tcPr>
          <w:p w:rsidR="00B83CCC" w:rsidRPr="00401F0F" w:rsidRDefault="00B83CCC" w:rsidP="005C547B">
            <w:pPr>
              <w:rPr>
                <w:sz w:val="20"/>
                <w:szCs w:val="20"/>
              </w:rPr>
            </w:pPr>
          </w:p>
          <w:p w:rsidR="00B83CCC" w:rsidRPr="00401F0F" w:rsidRDefault="00B83CCC" w:rsidP="005C547B">
            <w:pPr>
              <w:rPr>
                <w:sz w:val="20"/>
                <w:szCs w:val="20"/>
              </w:rPr>
            </w:pPr>
          </w:p>
        </w:tc>
        <w:tc>
          <w:tcPr>
            <w:tcW w:w="2160" w:type="dxa"/>
          </w:tcPr>
          <w:p w:rsidR="00B83CCC" w:rsidRPr="00401F0F" w:rsidRDefault="00B83CCC" w:rsidP="005C547B">
            <w:pPr>
              <w:rPr>
                <w:sz w:val="20"/>
                <w:szCs w:val="20"/>
              </w:rPr>
            </w:pPr>
          </w:p>
        </w:tc>
        <w:tc>
          <w:tcPr>
            <w:tcW w:w="2160" w:type="dxa"/>
          </w:tcPr>
          <w:p w:rsidR="00B83CCC" w:rsidRPr="00401F0F" w:rsidRDefault="00B83CCC" w:rsidP="005C547B">
            <w:pPr>
              <w:rPr>
                <w:sz w:val="20"/>
                <w:szCs w:val="20"/>
              </w:rPr>
            </w:pPr>
          </w:p>
        </w:tc>
        <w:tc>
          <w:tcPr>
            <w:tcW w:w="1800" w:type="dxa"/>
          </w:tcPr>
          <w:p w:rsidR="00B83CCC" w:rsidRPr="00401F0F" w:rsidRDefault="00B83CCC" w:rsidP="005C547B">
            <w:pPr>
              <w:rPr>
                <w:sz w:val="20"/>
                <w:szCs w:val="20"/>
              </w:rPr>
            </w:pPr>
          </w:p>
        </w:tc>
      </w:tr>
      <w:tr w:rsidR="00B83CCC" w:rsidRPr="00401F0F" w:rsidTr="00401F0F">
        <w:tc>
          <w:tcPr>
            <w:tcW w:w="3528" w:type="dxa"/>
          </w:tcPr>
          <w:p w:rsidR="00B83CCC" w:rsidRPr="00401F0F" w:rsidRDefault="00B83CCC" w:rsidP="005C547B">
            <w:pPr>
              <w:rPr>
                <w:sz w:val="20"/>
                <w:szCs w:val="20"/>
              </w:rPr>
            </w:pPr>
          </w:p>
          <w:p w:rsidR="00B83CCC" w:rsidRPr="00401F0F" w:rsidRDefault="00B83CCC" w:rsidP="005C547B">
            <w:pPr>
              <w:rPr>
                <w:sz w:val="20"/>
                <w:szCs w:val="20"/>
              </w:rPr>
            </w:pPr>
          </w:p>
        </w:tc>
        <w:tc>
          <w:tcPr>
            <w:tcW w:w="2160" w:type="dxa"/>
          </w:tcPr>
          <w:p w:rsidR="00B83CCC" w:rsidRPr="00401F0F" w:rsidRDefault="00B83CCC" w:rsidP="005C547B">
            <w:pPr>
              <w:rPr>
                <w:sz w:val="20"/>
                <w:szCs w:val="20"/>
              </w:rPr>
            </w:pPr>
          </w:p>
        </w:tc>
        <w:tc>
          <w:tcPr>
            <w:tcW w:w="2160" w:type="dxa"/>
          </w:tcPr>
          <w:p w:rsidR="00B83CCC" w:rsidRPr="00401F0F" w:rsidRDefault="00B83CCC" w:rsidP="005C547B">
            <w:pPr>
              <w:rPr>
                <w:sz w:val="20"/>
                <w:szCs w:val="20"/>
              </w:rPr>
            </w:pPr>
          </w:p>
        </w:tc>
        <w:tc>
          <w:tcPr>
            <w:tcW w:w="1800" w:type="dxa"/>
          </w:tcPr>
          <w:p w:rsidR="00B83CCC" w:rsidRPr="00401F0F" w:rsidRDefault="00B83CCC" w:rsidP="005C547B">
            <w:pPr>
              <w:rPr>
                <w:sz w:val="20"/>
                <w:szCs w:val="20"/>
              </w:rPr>
            </w:pPr>
          </w:p>
        </w:tc>
      </w:tr>
      <w:tr w:rsidR="00B83CCC" w:rsidRPr="00401F0F" w:rsidTr="00401F0F">
        <w:tc>
          <w:tcPr>
            <w:tcW w:w="3528" w:type="dxa"/>
          </w:tcPr>
          <w:p w:rsidR="00B83CCC" w:rsidRPr="00401F0F" w:rsidRDefault="00B83CCC" w:rsidP="005C547B">
            <w:pPr>
              <w:rPr>
                <w:sz w:val="20"/>
                <w:szCs w:val="20"/>
              </w:rPr>
            </w:pPr>
          </w:p>
          <w:p w:rsidR="00B83CCC" w:rsidRPr="00401F0F" w:rsidRDefault="00B83CCC" w:rsidP="005C547B">
            <w:pPr>
              <w:rPr>
                <w:sz w:val="20"/>
                <w:szCs w:val="20"/>
              </w:rPr>
            </w:pPr>
          </w:p>
        </w:tc>
        <w:tc>
          <w:tcPr>
            <w:tcW w:w="2160" w:type="dxa"/>
          </w:tcPr>
          <w:p w:rsidR="00B83CCC" w:rsidRPr="00401F0F" w:rsidRDefault="00B83CCC" w:rsidP="005C547B">
            <w:pPr>
              <w:rPr>
                <w:sz w:val="20"/>
                <w:szCs w:val="20"/>
              </w:rPr>
            </w:pPr>
          </w:p>
        </w:tc>
        <w:tc>
          <w:tcPr>
            <w:tcW w:w="2160" w:type="dxa"/>
          </w:tcPr>
          <w:p w:rsidR="00B83CCC" w:rsidRPr="00401F0F" w:rsidRDefault="00B83CCC" w:rsidP="005C547B">
            <w:pPr>
              <w:rPr>
                <w:sz w:val="20"/>
                <w:szCs w:val="20"/>
              </w:rPr>
            </w:pPr>
          </w:p>
        </w:tc>
        <w:tc>
          <w:tcPr>
            <w:tcW w:w="1800" w:type="dxa"/>
          </w:tcPr>
          <w:p w:rsidR="00B83CCC" w:rsidRPr="00401F0F" w:rsidRDefault="00B83CCC" w:rsidP="005C547B">
            <w:pPr>
              <w:rPr>
                <w:sz w:val="20"/>
                <w:szCs w:val="20"/>
              </w:rPr>
            </w:pPr>
          </w:p>
        </w:tc>
      </w:tr>
      <w:tr w:rsidR="00B83CCC" w:rsidRPr="00401F0F" w:rsidTr="00401F0F">
        <w:tc>
          <w:tcPr>
            <w:tcW w:w="3528" w:type="dxa"/>
          </w:tcPr>
          <w:p w:rsidR="00B83CCC" w:rsidRPr="00401F0F" w:rsidRDefault="00B83CCC" w:rsidP="005C547B">
            <w:pPr>
              <w:rPr>
                <w:sz w:val="20"/>
                <w:szCs w:val="20"/>
              </w:rPr>
            </w:pPr>
          </w:p>
          <w:p w:rsidR="00B83CCC" w:rsidRPr="00401F0F" w:rsidRDefault="00B83CCC" w:rsidP="005C547B">
            <w:pPr>
              <w:rPr>
                <w:sz w:val="20"/>
                <w:szCs w:val="20"/>
              </w:rPr>
            </w:pPr>
          </w:p>
        </w:tc>
        <w:tc>
          <w:tcPr>
            <w:tcW w:w="2160" w:type="dxa"/>
          </w:tcPr>
          <w:p w:rsidR="00B83CCC" w:rsidRPr="00401F0F" w:rsidRDefault="00B83CCC" w:rsidP="005C547B">
            <w:pPr>
              <w:rPr>
                <w:sz w:val="20"/>
                <w:szCs w:val="20"/>
              </w:rPr>
            </w:pPr>
          </w:p>
        </w:tc>
        <w:tc>
          <w:tcPr>
            <w:tcW w:w="2160" w:type="dxa"/>
          </w:tcPr>
          <w:p w:rsidR="00B83CCC" w:rsidRPr="00401F0F" w:rsidRDefault="00B83CCC" w:rsidP="005C547B">
            <w:pPr>
              <w:rPr>
                <w:sz w:val="20"/>
                <w:szCs w:val="20"/>
              </w:rPr>
            </w:pPr>
          </w:p>
        </w:tc>
        <w:tc>
          <w:tcPr>
            <w:tcW w:w="1800" w:type="dxa"/>
          </w:tcPr>
          <w:p w:rsidR="00B83CCC" w:rsidRPr="00401F0F" w:rsidRDefault="00B83CCC" w:rsidP="005C547B">
            <w:pPr>
              <w:rPr>
                <w:sz w:val="20"/>
                <w:szCs w:val="20"/>
              </w:rPr>
            </w:pPr>
          </w:p>
        </w:tc>
      </w:tr>
      <w:tr w:rsidR="00B83CCC" w:rsidRPr="00401F0F" w:rsidTr="00401F0F">
        <w:tc>
          <w:tcPr>
            <w:tcW w:w="3528" w:type="dxa"/>
          </w:tcPr>
          <w:p w:rsidR="00B83CCC" w:rsidRPr="00401F0F" w:rsidRDefault="00B83CCC" w:rsidP="005C547B">
            <w:pPr>
              <w:rPr>
                <w:sz w:val="20"/>
                <w:szCs w:val="20"/>
              </w:rPr>
            </w:pPr>
          </w:p>
          <w:p w:rsidR="00B83CCC" w:rsidRPr="00401F0F" w:rsidRDefault="00B83CCC" w:rsidP="005C547B">
            <w:pPr>
              <w:rPr>
                <w:sz w:val="20"/>
                <w:szCs w:val="20"/>
              </w:rPr>
            </w:pPr>
          </w:p>
        </w:tc>
        <w:tc>
          <w:tcPr>
            <w:tcW w:w="2160" w:type="dxa"/>
          </w:tcPr>
          <w:p w:rsidR="00B83CCC" w:rsidRPr="00401F0F" w:rsidRDefault="00B83CCC" w:rsidP="005C547B">
            <w:pPr>
              <w:rPr>
                <w:sz w:val="20"/>
                <w:szCs w:val="20"/>
              </w:rPr>
            </w:pPr>
          </w:p>
        </w:tc>
        <w:tc>
          <w:tcPr>
            <w:tcW w:w="2160" w:type="dxa"/>
          </w:tcPr>
          <w:p w:rsidR="00B83CCC" w:rsidRPr="00401F0F" w:rsidRDefault="00B83CCC" w:rsidP="005C547B">
            <w:pPr>
              <w:rPr>
                <w:sz w:val="20"/>
                <w:szCs w:val="20"/>
              </w:rPr>
            </w:pPr>
          </w:p>
        </w:tc>
        <w:tc>
          <w:tcPr>
            <w:tcW w:w="1800" w:type="dxa"/>
          </w:tcPr>
          <w:p w:rsidR="00B83CCC" w:rsidRPr="00401F0F" w:rsidRDefault="00B83CCC" w:rsidP="005C547B">
            <w:pPr>
              <w:rPr>
                <w:sz w:val="20"/>
                <w:szCs w:val="20"/>
              </w:rPr>
            </w:pPr>
          </w:p>
        </w:tc>
      </w:tr>
      <w:tr w:rsidR="00B83CCC" w:rsidRPr="00401F0F" w:rsidTr="00401F0F">
        <w:tc>
          <w:tcPr>
            <w:tcW w:w="3528" w:type="dxa"/>
          </w:tcPr>
          <w:p w:rsidR="00B83CCC" w:rsidRPr="00401F0F" w:rsidRDefault="00B83CCC" w:rsidP="005C547B">
            <w:pPr>
              <w:rPr>
                <w:sz w:val="20"/>
                <w:szCs w:val="20"/>
              </w:rPr>
            </w:pPr>
          </w:p>
          <w:p w:rsidR="00B83CCC" w:rsidRPr="00401F0F" w:rsidRDefault="00B83CCC" w:rsidP="005C547B">
            <w:pPr>
              <w:rPr>
                <w:sz w:val="20"/>
                <w:szCs w:val="20"/>
              </w:rPr>
            </w:pPr>
          </w:p>
        </w:tc>
        <w:tc>
          <w:tcPr>
            <w:tcW w:w="2160" w:type="dxa"/>
          </w:tcPr>
          <w:p w:rsidR="00B83CCC" w:rsidRPr="00401F0F" w:rsidRDefault="00B83CCC" w:rsidP="005C547B">
            <w:pPr>
              <w:rPr>
                <w:sz w:val="20"/>
                <w:szCs w:val="20"/>
              </w:rPr>
            </w:pPr>
          </w:p>
        </w:tc>
        <w:tc>
          <w:tcPr>
            <w:tcW w:w="2160" w:type="dxa"/>
          </w:tcPr>
          <w:p w:rsidR="00B83CCC" w:rsidRPr="00401F0F" w:rsidRDefault="00B83CCC" w:rsidP="005C547B">
            <w:pPr>
              <w:rPr>
                <w:sz w:val="20"/>
                <w:szCs w:val="20"/>
              </w:rPr>
            </w:pPr>
          </w:p>
        </w:tc>
        <w:tc>
          <w:tcPr>
            <w:tcW w:w="1800" w:type="dxa"/>
          </w:tcPr>
          <w:p w:rsidR="00B83CCC" w:rsidRPr="00401F0F" w:rsidRDefault="00B83CCC" w:rsidP="005C547B">
            <w:pPr>
              <w:rPr>
                <w:sz w:val="20"/>
                <w:szCs w:val="20"/>
              </w:rPr>
            </w:pPr>
          </w:p>
        </w:tc>
      </w:tr>
      <w:tr w:rsidR="00B83CCC" w:rsidRPr="00401F0F" w:rsidTr="00401F0F">
        <w:tc>
          <w:tcPr>
            <w:tcW w:w="3528" w:type="dxa"/>
          </w:tcPr>
          <w:p w:rsidR="00B83CCC" w:rsidRPr="00401F0F" w:rsidRDefault="00B83CCC" w:rsidP="005C547B">
            <w:pPr>
              <w:rPr>
                <w:sz w:val="20"/>
                <w:szCs w:val="20"/>
              </w:rPr>
            </w:pPr>
          </w:p>
          <w:p w:rsidR="00B83CCC" w:rsidRPr="00401F0F" w:rsidRDefault="00B83CCC" w:rsidP="005C547B">
            <w:pPr>
              <w:rPr>
                <w:sz w:val="20"/>
                <w:szCs w:val="20"/>
              </w:rPr>
            </w:pPr>
          </w:p>
        </w:tc>
        <w:tc>
          <w:tcPr>
            <w:tcW w:w="2160" w:type="dxa"/>
          </w:tcPr>
          <w:p w:rsidR="00B83CCC" w:rsidRPr="00401F0F" w:rsidRDefault="00B83CCC" w:rsidP="005C547B">
            <w:pPr>
              <w:rPr>
                <w:sz w:val="20"/>
                <w:szCs w:val="20"/>
              </w:rPr>
            </w:pPr>
          </w:p>
        </w:tc>
        <w:tc>
          <w:tcPr>
            <w:tcW w:w="2160" w:type="dxa"/>
          </w:tcPr>
          <w:p w:rsidR="00B83CCC" w:rsidRPr="00401F0F" w:rsidRDefault="00B83CCC" w:rsidP="005C547B">
            <w:pPr>
              <w:rPr>
                <w:sz w:val="20"/>
                <w:szCs w:val="20"/>
              </w:rPr>
            </w:pPr>
          </w:p>
        </w:tc>
        <w:tc>
          <w:tcPr>
            <w:tcW w:w="1800" w:type="dxa"/>
          </w:tcPr>
          <w:p w:rsidR="00B83CCC" w:rsidRPr="00401F0F" w:rsidRDefault="00B83CCC" w:rsidP="005C547B">
            <w:pPr>
              <w:rPr>
                <w:sz w:val="20"/>
                <w:szCs w:val="20"/>
              </w:rPr>
            </w:pPr>
          </w:p>
        </w:tc>
      </w:tr>
      <w:tr w:rsidR="00B83CCC" w:rsidRPr="00401F0F" w:rsidTr="00401F0F">
        <w:tc>
          <w:tcPr>
            <w:tcW w:w="3528" w:type="dxa"/>
          </w:tcPr>
          <w:p w:rsidR="00B83CCC" w:rsidRPr="00401F0F" w:rsidRDefault="00B83CCC" w:rsidP="005C547B">
            <w:pPr>
              <w:rPr>
                <w:sz w:val="20"/>
                <w:szCs w:val="20"/>
              </w:rPr>
            </w:pPr>
          </w:p>
          <w:p w:rsidR="00B83CCC" w:rsidRPr="00401F0F" w:rsidRDefault="00B83CCC" w:rsidP="005C547B">
            <w:pPr>
              <w:rPr>
                <w:sz w:val="20"/>
                <w:szCs w:val="20"/>
              </w:rPr>
            </w:pPr>
          </w:p>
        </w:tc>
        <w:tc>
          <w:tcPr>
            <w:tcW w:w="2160" w:type="dxa"/>
          </w:tcPr>
          <w:p w:rsidR="00B83CCC" w:rsidRPr="00401F0F" w:rsidRDefault="00B83CCC" w:rsidP="005C547B">
            <w:pPr>
              <w:rPr>
                <w:sz w:val="20"/>
                <w:szCs w:val="20"/>
              </w:rPr>
            </w:pPr>
          </w:p>
        </w:tc>
        <w:tc>
          <w:tcPr>
            <w:tcW w:w="2160" w:type="dxa"/>
          </w:tcPr>
          <w:p w:rsidR="00B83CCC" w:rsidRPr="00401F0F" w:rsidRDefault="00B83CCC" w:rsidP="005C547B">
            <w:pPr>
              <w:rPr>
                <w:sz w:val="20"/>
                <w:szCs w:val="20"/>
              </w:rPr>
            </w:pPr>
          </w:p>
        </w:tc>
        <w:tc>
          <w:tcPr>
            <w:tcW w:w="1800" w:type="dxa"/>
          </w:tcPr>
          <w:p w:rsidR="00B83CCC" w:rsidRPr="00401F0F" w:rsidRDefault="00B83CCC" w:rsidP="005C547B">
            <w:pPr>
              <w:rPr>
                <w:sz w:val="20"/>
                <w:szCs w:val="20"/>
              </w:rPr>
            </w:pPr>
          </w:p>
        </w:tc>
      </w:tr>
      <w:tr w:rsidR="00AE0FF7" w:rsidRPr="00401F0F" w:rsidTr="00401F0F">
        <w:tc>
          <w:tcPr>
            <w:tcW w:w="3528" w:type="dxa"/>
          </w:tcPr>
          <w:p w:rsidR="00AE0FF7" w:rsidRPr="00401F0F" w:rsidRDefault="00AE0FF7" w:rsidP="005C547B">
            <w:pPr>
              <w:rPr>
                <w:sz w:val="20"/>
                <w:szCs w:val="20"/>
              </w:rPr>
            </w:pPr>
          </w:p>
          <w:p w:rsidR="00AE0FF7" w:rsidRPr="00401F0F" w:rsidRDefault="00AE0FF7" w:rsidP="005C547B">
            <w:pPr>
              <w:rPr>
                <w:sz w:val="20"/>
                <w:szCs w:val="20"/>
              </w:rPr>
            </w:pPr>
          </w:p>
        </w:tc>
        <w:tc>
          <w:tcPr>
            <w:tcW w:w="2160" w:type="dxa"/>
          </w:tcPr>
          <w:p w:rsidR="00AE0FF7" w:rsidRPr="00401F0F" w:rsidRDefault="00AE0FF7" w:rsidP="005C547B">
            <w:pPr>
              <w:rPr>
                <w:sz w:val="20"/>
                <w:szCs w:val="20"/>
              </w:rPr>
            </w:pPr>
          </w:p>
        </w:tc>
        <w:tc>
          <w:tcPr>
            <w:tcW w:w="2160" w:type="dxa"/>
          </w:tcPr>
          <w:p w:rsidR="00AE0FF7" w:rsidRPr="00401F0F" w:rsidRDefault="00AE0FF7" w:rsidP="005C547B">
            <w:pPr>
              <w:rPr>
                <w:sz w:val="20"/>
                <w:szCs w:val="20"/>
              </w:rPr>
            </w:pPr>
          </w:p>
        </w:tc>
        <w:tc>
          <w:tcPr>
            <w:tcW w:w="1800" w:type="dxa"/>
          </w:tcPr>
          <w:p w:rsidR="00AE0FF7" w:rsidRPr="00401F0F" w:rsidRDefault="00AE0FF7" w:rsidP="005C547B">
            <w:pPr>
              <w:rPr>
                <w:sz w:val="20"/>
                <w:szCs w:val="20"/>
              </w:rPr>
            </w:pPr>
          </w:p>
        </w:tc>
      </w:tr>
      <w:tr w:rsidR="00AE0FF7" w:rsidRPr="00401F0F" w:rsidTr="00401F0F">
        <w:tc>
          <w:tcPr>
            <w:tcW w:w="3528" w:type="dxa"/>
          </w:tcPr>
          <w:p w:rsidR="00AE0FF7" w:rsidRPr="00401F0F" w:rsidRDefault="00AE0FF7" w:rsidP="005C547B">
            <w:pPr>
              <w:rPr>
                <w:b/>
                <w:sz w:val="40"/>
                <w:szCs w:val="40"/>
              </w:rPr>
            </w:pPr>
          </w:p>
        </w:tc>
        <w:tc>
          <w:tcPr>
            <w:tcW w:w="2160" w:type="dxa"/>
          </w:tcPr>
          <w:p w:rsidR="00AE0FF7" w:rsidRPr="00401F0F" w:rsidRDefault="00AE0FF7" w:rsidP="005C547B">
            <w:pPr>
              <w:rPr>
                <w:sz w:val="20"/>
                <w:szCs w:val="20"/>
              </w:rPr>
            </w:pPr>
          </w:p>
        </w:tc>
        <w:tc>
          <w:tcPr>
            <w:tcW w:w="2160" w:type="dxa"/>
          </w:tcPr>
          <w:p w:rsidR="00AE0FF7" w:rsidRPr="00401F0F" w:rsidRDefault="00AE0FF7" w:rsidP="005C547B">
            <w:pPr>
              <w:rPr>
                <w:sz w:val="20"/>
                <w:szCs w:val="20"/>
              </w:rPr>
            </w:pPr>
          </w:p>
        </w:tc>
        <w:tc>
          <w:tcPr>
            <w:tcW w:w="1800" w:type="dxa"/>
          </w:tcPr>
          <w:p w:rsidR="00AE0FF7" w:rsidRPr="00401F0F" w:rsidRDefault="00AE0FF7" w:rsidP="005C547B">
            <w:pPr>
              <w:rPr>
                <w:sz w:val="20"/>
                <w:szCs w:val="20"/>
              </w:rPr>
            </w:pPr>
          </w:p>
        </w:tc>
      </w:tr>
    </w:tbl>
    <w:p w:rsidR="00922B3B" w:rsidRDefault="00922B3B" w:rsidP="005C547B">
      <w:pPr>
        <w:rPr>
          <w:sz w:val="20"/>
          <w:szCs w:val="20"/>
        </w:rPr>
      </w:pPr>
    </w:p>
    <w:p w:rsidR="00C32B20" w:rsidRPr="00535CAF" w:rsidRDefault="00C32B20" w:rsidP="005C547B">
      <w:r w:rsidRPr="00535CAF">
        <w:t>Total number of hours others worked on the project: _____________</w:t>
      </w:r>
    </w:p>
    <w:p w:rsidR="00C32B20" w:rsidRPr="005C547B" w:rsidRDefault="00C32B20" w:rsidP="005C547B">
      <w:pPr>
        <w:rPr>
          <w:sz w:val="20"/>
          <w:szCs w:val="20"/>
        </w:rPr>
      </w:pPr>
      <w:r w:rsidRPr="00535CAF">
        <w:t>For a grand total, add the total number of hours</w:t>
      </w:r>
      <w:r w:rsidRPr="005C547B">
        <w:rPr>
          <w:sz w:val="20"/>
          <w:szCs w:val="20"/>
        </w:rPr>
        <w:t xml:space="preserve"> you spent on the project to the total number of hours others worked on the project: ______________</w:t>
      </w:r>
    </w:p>
    <w:p w:rsidR="00C32B20" w:rsidRPr="00535CAF" w:rsidRDefault="007C2A68" w:rsidP="00AF119C">
      <w:pPr>
        <w:rPr>
          <w:b/>
          <w:sz w:val="32"/>
          <w:szCs w:val="32"/>
        </w:rPr>
      </w:pPr>
      <w:r>
        <w:rPr>
          <w:sz w:val="20"/>
          <w:szCs w:val="20"/>
        </w:rPr>
        <w:br w:type="page"/>
      </w:r>
      <w:r w:rsidR="00C32B20" w:rsidRPr="00535CAF">
        <w:rPr>
          <w:b/>
          <w:sz w:val="32"/>
          <w:szCs w:val="32"/>
        </w:rPr>
        <w:lastRenderedPageBreak/>
        <w:t xml:space="preserve">Changes </w:t>
      </w:r>
    </w:p>
    <w:p w:rsidR="007C2A68" w:rsidRDefault="007C2A68" w:rsidP="00AF119C">
      <w:pPr>
        <w:rPr>
          <w:sz w:val="20"/>
          <w:szCs w:val="20"/>
        </w:rPr>
      </w:pPr>
    </w:p>
    <w:p w:rsidR="00C32B20" w:rsidRPr="00535CAF" w:rsidRDefault="00C32B20" w:rsidP="00AF119C">
      <w:r w:rsidRPr="00535CAF">
        <w:t>List any changes made to the original project plan and explain why those changes were made.</w:t>
      </w:r>
    </w:p>
    <w:p w:rsidR="001F58FF" w:rsidRDefault="001F58FF" w:rsidP="007C2A68">
      <w:pPr>
        <w:rPr>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1E0" w:firstRow="1" w:lastRow="1" w:firstColumn="1" w:lastColumn="1" w:noHBand="0" w:noVBand="0"/>
      </w:tblPr>
      <w:tblGrid>
        <w:gridCol w:w="9576"/>
      </w:tblGrid>
      <w:tr w:rsidR="003D7F51" w:rsidRPr="00401F0F" w:rsidTr="00401F0F">
        <w:trPr>
          <w:trHeight w:val="10171"/>
        </w:trPr>
        <w:tc>
          <w:tcPr>
            <w:tcW w:w="9576" w:type="dxa"/>
          </w:tcPr>
          <w:p w:rsidR="003D7F51" w:rsidRPr="00401F0F" w:rsidRDefault="003D7F51" w:rsidP="00057290">
            <w:pPr>
              <w:rPr>
                <w:b/>
                <w:i/>
                <w:sz w:val="20"/>
                <w:szCs w:val="20"/>
              </w:rPr>
            </w:pPr>
            <w:r w:rsidRPr="00401F0F">
              <w:rPr>
                <w:b/>
                <w:i/>
                <w:sz w:val="16"/>
                <w:szCs w:val="20"/>
              </w:rPr>
              <w:t>(This box may be adjusted to fit your description.)</w:t>
            </w:r>
          </w:p>
        </w:tc>
      </w:tr>
    </w:tbl>
    <w:p w:rsidR="007C2A68" w:rsidRPr="00535CAF" w:rsidRDefault="007C2A68" w:rsidP="007C2A68">
      <w:pPr>
        <w:rPr>
          <w:b/>
          <w:sz w:val="32"/>
          <w:szCs w:val="32"/>
        </w:rPr>
      </w:pPr>
      <w:r>
        <w:rPr>
          <w:sz w:val="20"/>
          <w:szCs w:val="20"/>
        </w:rPr>
        <w:br w:type="page"/>
      </w:r>
      <w:r w:rsidRPr="00535CAF">
        <w:rPr>
          <w:b/>
          <w:sz w:val="32"/>
          <w:szCs w:val="32"/>
        </w:rPr>
        <w:t>“After” Photographs</w:t>
      </w:r>
    </w:p>
    <w:p w:rsidR="00C32B20" w:rsidRPr="00AF119C" w:rsidRDefault="00C32B20" w:rsidP="00AF119C">
      <w:pPr>
        <w:rPr>
          <w:sz w:val="20"/>
          <w:szCs w:val="20"/>
        </w:rPr>
      </w:pPr>
    </w:p>
    <w:p w:rsidR="00C32B20" w:rsidRPr="00AF119C" w:rsidRDefault="00C32B20" w:rsidP="00AF119C">
      <w:pPr>
        <w:rPr>
          <w:sz w:val="20"/>
          <w:szCs w:val="20"/>
        </w:rPr>
      </w:pPr>
      <w:r w:rsidRPr="00AF119C">
        <w:rPr>
          <w:sz w:val="20"/>
          <w:szCs w:val="20"/>
        </w:rPr>
        <w:t xml:space="preserve">Including photographs of your completed project (along with the </w:t>
      </w:r>
      <w:r w:rsidR="007C2A68">
        <w:rPr>
          <w:sz w:val="20"/>
          <w:szCs w:val="20"/>
        </w:rPr>
        <w:t>“</w:t>
      </w:r>
      <w:r w:rsidRPr="00AF119C">
        <w:rPr>
          <w:sz w:val="20"/>
          <w:szCs w:val="20"/>
        </w:rPr>
        <w:t>before</w:t>
      </w:r>
      <w:r w:rsidR="007C2A68">
        <w:rPr>
          <w:sz w:val="20"/>
          <w:szCs w:val="20"/>
        </w:rPr>
        <w:t>”</w:t>
      </w:r>
      <w:r w:rsidRPr="00AF119C">
        <w:rPr>
          <w:sz w:val="20"/>
          <w:szCs w:val="20"/>
        </w:rPr>
        <w:t xml:space="preserve"> photo</w:t>
      </w:r>
      <w:r w:rsidR="007C2A68">
        <w:rPr>
          <w:sz w:val="20"/>
          <w:szCs w:val="20"/>
        </w:rPr>
        <w:t xml:space="preserve">graphs) </w:t>
      </w:r>
      <w:r w:rsidRPr="00AF119C">
        <w:rPr>
          <w:sz w:val="20"/>
          <w:szCs w:val="20"/>
        </w:rPr>
        <w:t>helps present a clearer overall understanding of your effort.</w:t>
      </w:r>
    </w:p>
    <w:p w:rsidR="00C32B20" w:rsidRPr="00AF119C" w:rsidRDefault="00C32B20" w:rsidP="00AF119C">
      <w:pPr>
        <w:rPr>
          <w:sz w:val="20"/>
          <w:szCs w:val="20"/>
        </w:rPr>
      </w:pPr>
    </w:p>
    <w:p w:rsidR="001E236A" w:rsidRDefault="001E236A" w:rsidP="00AF119C">
      <w:pPr>
        <w:rPr>
          <w:b/>
          <w:szCs w:val="20"/>
        </w:rPr>
      </w:pPr>
    </w:p>
    <w:p w:rsidR="001E236A" w:rsidRDefault="001E236A" w:rsidP="00AF119C">
      <w:pPr>
        <w:rPr>
          <w:b/>
          <w:szCs w:val="20"/>
        </w:rPr>
      </w:pPr>
    </w:p>
    <w:p w:rsidR="001E236A" w:rsidRDefault="001E236A" w:rsidP="00AF119C">
      <w:pPr>
        <w:rPr>
          <w:b/>
          <w:szCs w:val="20"/>
        </w:rPr>
      </w:pPr>
    </w:p>
    <w:p w:rsidR="001E236A" w:rsidRDefault="001E236A" w:rsidP="00AF119C">
      <w:pPr>
        <w:rPr>
          <w:b/>
          <w:szCs w:val="20"/>
        </w:rPr>
      </w:pPr>
    </w:p>
    <w:p w:rsidR="001E236A" w:rsidRDefault="001E236A" w:rsidP="00AF119C">
      <w:pPr>
        <w:rPr>
          <w:b/>
          <w:szCs w:val="20"/>
        </w:rPr>
      </w:pPr>
    </w:p>
    <w:p w:rsidR="001E236A" w:rsidRDefault="001E236A" w:rsidP="00AF119C">
      <w:pPr>
        <w:rPr>
          <w:b/>
          <w:szCs w:val="20"/>
        </w:rPr>
      </w:pPr>
    </w:p>
    <w:p w:rsidR="001E236A" w:rsidRDefault="001E236A" w:rsidP="00AF119C">
      <w:pPr>
        <w:rPr>
          <w:b/>
          <w:szCs w:val="20"/>
        </w:rPr>
      </w:pPr>
    </w:p>
    <w:p w:rsidR="001E236A" w:rsidRDefault="001E236A" w:rsidP="00AF119C">
      <w:pPr>
        <w:rPr>
          <w:b/>
          <w:szCs w:val="20"/>
        </w:rPr>
      </w:pPr>
    </w:p>
    <w:p w:rsidR="001E236A" w:rsidRDefault="001E236A" w:rsidP="00AF119C">
      <w:pPr>
        <w:rPr>
          <w:b/>
          <w:szCs w:val="20"/>
        </w:rPr>
      </w:pPr>
    </w:p>
    <w:p w:rsidR="001E236A" w:rsidRDefault="001E236A" w:rsidP="00AF119C">
      <w:pPr>
        <w:rPr>
          <w:b/>
          <w:szCs w:val="20"/>
        </w:rPr>
      </w:pPr>
    </w:p>
    <w:p w:rsidR="001E236A" w:rsidRDefault="001E236A" w:rsidP="00AF119C">
      <w:pPr>
        <w:rPr>
          <w:b/>
          <w:szCs w:val="20"/>
        </w:rPr>
      </w:pPr>
    </w:p>
    <w:p w:rsidR="001E236A" w:rsidRDefault="001E236A" w:rsidP="00AF119C">
      <w:pPr>
        <w:rPr>
          <w:b/>
          <w:szCs w:val="20"/>
        </w:rPr>
      </w:pPr>
    </w:p>
    <w:p w:rsidR="001E236A" w:rsidRDefault="001E236A" w:rsidP="00AF119C">
      <w:pPr>
        <w:rPr>
          <w:b/>
          <w:szCs w:val="20"/>
        </w:rPr>
      </w:pPr>
    </w:p>
    <w:p w:rsidR="001E236A" w:rsidRDefault="001E236A" w:rsidP="00AF119C">
      <w:pPr>
        <w:rPr>
          <w:b/>
          <w:szCs w:val="20"/>
        </w:rPr>
      </w:pPr>
    </w:p>
    <w:p w:rsidR="001E236A" w:rsidRDefault="001E236A" w:rsidP="00AF119C">
      <w:pPr>
        <w:rPr>
          <w:b/>
          <w:szCs w:val="20"/>
        </w:rPr>
      </w:pPr>
    </w:p>
    <w:p w:rsidR="001E236A" w:rsidRDefault="001E236A" w:rsidP="00AF119C">
      <w:pPr>
        <w:rPr>
          <w:b/>
          <w:szCs w:val="20"/>
        </w:rPr>
      </w:pPr>
    </w:p>
    <w:p w:rsidR="001E236A" w:rsidRDefault="001E236A" w:rsidP="00AF119C">
      <w:pPr>
        <w:rPr>
          <w:b/>
          <w:szCs w:val="20"/>
        </w:rPr>
      </w:pPr>
    </w:p>
    <w:p w:rsidR="001E236A" w:rsidRDefault="001E236A" w:rsidP="00AF119C">
      <w:pPr>
        <w:rPr>
          <w:b/>
          <w:szCs w:val="20"/>
        </w:rPr>
      </w:pPr>
    </w:p>
    <w:p w:rsidR="001E236A" w:rsidRDefault="001E236A" w:rsidP="00AF119C">
      <w:pPr>
        <w:rPr>
          <w:b/>
          <w:szCs w:val="20"/>
        </w:rPr>
      </w:pPr>
    </w:p>
    <w:p w:rsidR="001E236A" w:rsidRDefault="001E236A" w:rsidP="00AF119C">
      <w:pPr>
        <w:rPr>
          <w:b/>
          <w:szCs w:val="20"/>
        </w:rPr>
      </w:pPr>
    </w:p>
    <w:p w:rsidR="001E236A" w:rsidRDefault="001E236A" w:rsidP="00AF119C">
      <w:pPr>
        <w:rPr>
          <w:b/>
          <w:szCs w:val="20"/>
        </w:rPr>
      </w:pPr>
    </w:p>
    <w:p w:rsidR="001E236A" w:rsidRDefault="001E236A" w:rsidP="00AF119C">
      <w:pPr>
        <w:rPr>
          <w:b/>
          <w:szCs w:val="20"/>
        </w:rPr>
      </w:pPr>
    </w:p>
    <w:p w:rsidR="001E236A" w:rsidRDefault="001E236A" w:rsidP="00AF119C">
      <w:pPr>
        <w:rPr>
          <w:b/>
          <w:szCs w:val="20"/>
        </w:rPr>
      </w:pPr>
    </w:p>
    <w:p w:rsidR="001E236A" w:rsidRDefault="001E236A" w:rsidP="00AF119C">
      <w:pPr>
        <w:rPr>
          <w:b/>
          <w:szCs w:val="20"/>
        </w:rPr>
      </w:pPr>
    </w:p>
    <w:p w:rsidR="001B0C72" w:rsidRDefault="001B0C72" w:rsidP="00AF119C">
      <w:pPr>
        <w:rPr>
          <w:b/>
          <w:szCs w:val="20"/>
        </w:rPr>
      </w:pPr>
    </w:p>
    <w:p w:rsidR="001B0C72" w:rsidRDefault="001B0C72" w:rsidP="00AF119C">
      <w:pPr>
        <w:rPr>
          <w:b/>
          <w:szCs w:val="20"/>
        </w:rPr>
      </w:pPr>
    </w:p>
    <w:p w:rsidR="001B0C72" w:rsidRDefault="001B0C72" w:rsidP="00AF119C">
      <w:pPr>
        <w:rPr>
          <w:b/>
          <w:szCs w:val="20"/>
        </w:rPr>
      </w:pPr>
    </w:p>
    <w:p w:rsidR="001B0C72" w:rsidRDefault="001B0C72" w:rsidP="00AF119C">
      <w:pPr>
        <w:rPr>
          <w:b/>
          <w:szCs w:val="20"/>
        </w:rPr>
      </w:pPr>
    </w:p>
    <w:p w:rsidR="001B0C72" w:rsidRDefault="001B0C72" w:rsidP="00AF119C">
      <w:pPr>
        <w:rPr>
          <w:b/>
          <w:szCs w:val="20"/>
        </w:rPr>
      </w:pPr>
    </w:p>
    <w:p w:rsidR="001B0C72" w:rsidRDefault="001B0C72" w:rsidP="00AF119C">
      <w:pPr>
        <w:rPr>
          <w:b/>
          <w:szCs w:val="20"/>
        </w:rPr>
      </w:pPr>
    </w:p>
    <w:p w:rsidR="001B0C72" w:rsidRDefault="001B0C72" w:rsidP="00AF119C">
      <w:pPr>
        <w:rPr>
          <w:b/>
          <w:szCs w:val="20"/>
        </w:rPr>
      </w:pPr>
    </w:p>
    <w:p w:rsidR="001B0C72" w:rsidRDefault="001B0C72" w:rsidP="00AF119C">
      <w:pPr>
        <w:rPr>
          <w:b/>
          <w:szCs w:val="20"/>
        </w:rPr>
      </w:pPr>
    </w:p>
    <w:p w:rsidR="001B0C72" w:rsidRDefault="001B0C72" w:rsidP="00AF119C">
      <w:pPr>
        <w:rPr>
          <w:b/>
          <w:szCs w:val="20"/>
        </w:rPr>
      </w:pPr>
    </w:p>
    <w:p w:rsidR="001B0C72" w:rsidRDefault="001B0C72" w:rsidP="00AF119C">
      <w:pPr>
        <w:rPr>
          <w:b/>
          <w:szCs w:val="20"/>
        </w:rPr>
      </w:pPr>
    </w:p>
    <w:p w:rsidR="001B0C72" w:rsidRDefault="001B0C72" w:rsidP="00AF119C">
      <w:pPr>
        <w:rPr>
          <w:b/>
          <w:szCs w:val="20"/>
        </w:rPr>
      </w:pPr>
    </w:p>
    <w:p w:rsidR="001B0C72" w:rsidRDefault="001B0C72" w:rsidP="00AF119C">
      <w:pPr>
        <w:rPr>
          <w:b/>
          <w:szCs w:val="20"/>
        </w:rPr>
      </w:pPr>
    </w:p>
    <w:p w:rsidR="001B0C72" w:rsidRDefault="001B0C72" w:rsidP="00AF119C">
      <w:pPr>
        <w:rPr>
          <w:b/>
          <w:szCs w:val="20"/>
        </w:rPr>
      </w:pPr>
    </w:p>
    <w:p w:rsidR="001B0C72" w:rsidRDefault="001B0C72" w:rsidP="00AF119C">
      <w:pPr>
        <w:rPr>
          <w:b/>
          <w:szCs w:val="20"/>
        </w:rPr>
      </w:pPr>
    </w:p>
    <w:p w:rsidR="00400D3C" w:rsidRDefault="00400D3C" w:rsidP="00AF119C">
      <w:pPr>
        <w:rPr>
          <w:b/>
          <w:szCs w:val="20"/>
        </w:rPr>
      </w:pPr>
    </w:p>
    <w:p w:rsidR="00400D3C" w:rsidRDefault="00400D3C" w:rsidP="00AF119C">
      <w:pPr>
        <w:rPr>
          <w:b/>
          <w:szCs w:val="20"/>
        </w:rPr>
      </w:pPr>
    </w:p>
    <w:p w:rsidR="00400D3C" w:rsidRDefault="00400D3C" w:rsidP="00AF119C">
      <w:pPr>
        <w:rPr>
          <w:b/>
          <w:szCs w:val="20"/>
        </w:rPr>
      </w:pPr>
    </w:p>
    <w:p w:rsidR="00400D3C" w:rsidRDefault="00400D3C" w:rsidP="00AF119C">
      <w:pPr>
        <w:rPr>
          <w:b/>
          <w:szCs w:val="20"/>
        </w:rPr>
      </w:pPr>
    </w:p>
    <w:p w:rsidR="001B0C72" w:rsidRDefault="001B0C72" w:rsidP="00AF119C">
      <w:pPr>
        <w:rPr>
          <w:b/>
          <w:szCs w:val="20"/>
        </w:rPr>
      </w:pPr>
    </w:p>
    <w:p w:rsidR="001B0C72" w:rsidRDefault="001B0C72" w:rsidP="00AF119C">
      <w:pPr>
        <w:rPr>
          <w:b/>
          <w:szCs w:val="20"/>
        </w:rPr>
      </w:pPr>
    </w:p>
    <w:p w:rsidR="00B00A5E" w:rsidRDefault="00B00A5E" w:rsidP="00AF119C">
      <w:pPr>
        <w:rPr>
          <w:b/>
          <w:szCs w:val="20"/>
        </w:rPr>
      </w:pPr>
    </w:p>
    <w:p w:rsidR="00B00A5E" w:rsidRDefault="00B00A5E" w:rsidP="00AF119C">
      <w:pPr>
        <w:rPr>
          <w:b/>
          <w:szCs w:val="20"/>
        </w:rPr>
      </w:pPr>
    </w:p>
    <w:p w:rsidR="001E236A" w:rsidRDefault="001E236A" w:rsidP="00AF119C">
      <w:pPr>
        <w:rPr>
          <w:b/>
          <w:szCs w:val="20"/>
        </w:rPr>
      </w:pPr>
    </w:p>
    <w:p w:rsidR="00C32B20" w:rsidRPr="00535CAF" w:rsidRDefault="00C32B20" w:rsidP="00AF119C">
      <w:pPr>
        <w:rPr>
          <w:b/>
          <w:sz w:val="32"/>
          <w:szCs w:val="32"/>
        </w:rPr>
      </w:pPr>
      <w:r w:rsidRPr="00535CAF">
        <w:rPr>
          <w:b/>
          <w:sz w:val="32"/>
          <w:szCs w:val="32"/>
        </w:rPr>
        <w:t>Approvals for Completed Project</w:t>
      </w:r>
    </w:p>
    <w:p w:rsidR="00C32B20" w:rsidRPr="00AF119C" w:rsidRDefault="00C32B20" w:rsidP="00AF119C">
      <w:pPr>
        <w:rPr>
          <w:sz w:val="20"/>
          <w:szCs w:val="20"/>
        </w:rPr>
      </w:pPr>
    </w:p>
    <w:p w:rsidR="007C2A68" w:rsidRPr="00535CAF" w:rsidRDefault="007C2A68" w:rsidP="007C2A68">
      <w:pPr>
        <w:tabs>
          <w:tab w:val="left" w:pos="4320"/>
        </w:tabs>
      </w:pPr>
      <w:r w:rsidRPr="00535CAF">
        <w:t>Start date of project:</w:t>
      </w:r>
      <w:r w:rsidRPr="00535CAF">
        <w:tab/>
        <w:t>Completion date of project</w:t>
      </w:r>
      <w:r w:rsidRPr="00535CAF">
        <w:tab/>
        <w:t>:</w:t>
      </w:r>
      <w:r w:rsidRPr="00535CAF">
        <w:tab/>
      </w:r>
    </w:p>
    <w:p w:rsidR="00C32B20" w:rsidRPr="00535CAF" w:rsidRDefault="00C32B20" w:rsidP="00AF119C"/>
    <w:p w:rsidR="00C32B20" w:rsidRPr="00535CAF" w:rsidRDefault="00C32B20" w:rsidP="00AF119C">
      <w:r w:rsidRPr="00535CAF">
        <w:t>The project was started and has been completed since I received the Life Scout rank, and is respectfully submitted for consideration.</w:t>
      </w:r>
    </w:p>
    <w:tbl>
      <w:tblPr>
        <w:tblW w:w="0" w:type="auto"/>
        <w:tblLook w:val="0000" w:firstRow="0" w:lastRow="0" w:firstColumn="0" w:lastColumn="0" w:noHBand="0" w:noVBand="0"/>
      </w:tblPr>
      <w:tblGrid>
        <w:gridCol w:w="6588"/>
        <w:gridCol w:w="2988"/>
      </w:tblGrid>
      <w:tr w:rsidR="00C32B20" w:rsidRPr="00535CAF">
        <w:tblPrEx>
          <w:tblCellMar>
            <w:top w:w="0" w:type="dxa"/>
            <w:bottom w:w="0" w:type="dxa"/>
          </w:tblCellMar>
        </w:tblPrEx>
        <w:tc>
          <w:tcPr>
            <w:tcW w:w="6588" w:type="dxa"/>
          </w:tcPr>
          <w:p w:rsidR="00C32B20" w:rsidRPr="00535CAF" w:rsidRDefault="00C32B20" w:rsidP="00AF119C"/>
          <w:p w:rsidR="00C32B20" w:rsidRPr="00535CAF" w:rsidRDefault="00C32B20" w:rsidP="00AF119C">
            <w:r w:rsidRPr="00535CAF">
              <w:pict>
                <v:rect id="_x0000_i1049" style="width:0;height:1.5pt" o:hralign="center" o:hrstd="t" o:hr="t" fillcolor="#aaa" stroked="f"/>
              </w:pict>
            </w:r>
          </w:p>
          <w:p w:rsidR="00C32B20" w:rsidRPr="00535CAF" w:rsidRDefault="00C32B20" w:rsidP="00AF119C">
            <w:r w:rsidRPr="00535CAF">
              <w:t>Applicant's signature</w:t>
            </w:r>
          </w:p>
        </w:tc>
        <w:tc>
          <w:tcPr>
            <w:tcW w:w="2988" w:type="dxa"/>
          </w:tcPr>
          <w:p w:rsidR="00C32B20" w:rsidRPr="00535CAF" w:rsidRDefault="00C32B20" w:rsidP="00AF119C"/>
          <w:p w:rsidR="00C32B20" w:rsidRPr="00535CAF" w:rsidRDefault="00C32B20" w:rsidP="00AF119C">
            <w:r w:rsidRPr="00535CAF">
              <w:pict>
                <v:rect id="_x0000_i1050" style="width:0;height:1.5pt" o:hralign="center" o:hrstd="t" o:hr="t" fillcolor="#aaa" stroked="f"/>
              </w:pict>
            </w:r>
          </w:p>
          <w:p w:rsidR="00C32B20" w:rsidRPr="00535CAF" w:rsidRDefault="00C32B20" w:rsidP="00AF119C">
            <w:r w:rsidRPr="00535CAF">
              <w:t>Date</w:t>
            </w:r>
          </w:p>
        </w:tc>
      </w:tr>
    </w:tbl>
    <w:p w:rsidR="00C32B20" w:rsidRPr="00535CAF" w:rsidRDefault="00C32B20" w:rsidP="00AF119C"/>
    <w:p w:rsidR="00C32B20" w:rsidRPr="00535CAF" w:rsidRDefault="00C32B20" w:rsidP="00AF119C">
      <w:r w:rsidRPr="00535CAF">
        <w:t>This project was planned, developed, and carried out by the candidate.</w:t>
      </w:r>
    </w:p>
    <w:tbl>
      <w:tblPr>
        <w:tblW w:w="0" w:type="auto"/>
        <w:tblLook w:val="0000" w:firstRow="0" w:lastRow="0" w:firstColumn="0" w:lastColumn="0" w:noHBand="0" w:noVBand="0"/>
      </w:tblPr>
      <w:tblGrid>
        <w:gridCol w:w="6588"/>
        <w:gridCol w:w="2988"/>
      </w:tblGrid>
      <w:tr w:rsidR="00C32B20" w:rsidRPr="00535CAF">
        <w:tblPrEx>
          <w:tblCellMar>
            <w:top w:w="0" w:type="dxa"/>
            <w:bottom w:w="0" w:type="dxa"/>
          </w:tblCellMar>
        </w:tblPrEx>
        <w:tc>
          <w:tcPr>
            <w:tcW w:w="6588" w:type="dxa"/>
          </w:tcPr>
          <w:p w:rsidR="00C32B20" w:rsidRPr="00535CAF" w:rsidRDefault="00C32B20" w:rsidP="00AF119C"/>
          <w:p w:rsidR="00C32B20" w:rsidRPr="00535CAF" w:rsidRDefault="00C32B20" w:rsidP="00AF119C"/>
          <w:p w:rsidR="00C32B20" w:rsidRPr="00535CAF" w:rsidRDefault="00C32B20" w:rsidP="00AF119C">
            <w:r w:rsidRPr="00535CAF">
              <w:pict>
                <v:rect id="_x0000_i1051" style="width:0;height:1.5pt" o:hralign="center" o:hrstd="t" o:hr="t" fillcolor="#aaa" stroked="f"/>
              </w:pict>
            </w:r>
          </w:p>
          <w:p w:rsidR="00C32B20" w:rsidRPr="00535CAF" w:rsidRDefault="00C32B20" w:rsidP="00AF119C">
            <w:r w:rsidRPr="00535CAF">
              <w:t>Signature of Scoutmaster/Coach/Advisor</w:t>
            </w:r>
          </w:p>
        </w:tc>
        <w:tc>
          <w:tcPr>
            <w:tcW w:w="2988" w:type="dxa"/>
          </w:tcPr>
          <w:p w:rsidR="00C32B20" w:rsidRPr="00535CAF" w:rsidRDefault="00C32B20" w:rsidP="00AF119C"/>
          <w:p w:rsidR="00C32B20" w:rsidRPr="00535CAF" w:rsidRDefault="00C32B20" w:rsidP="00AF119C"/>
          <w:p w:rsidR="00C32B20" w:rsidRPr="00535CAF" w:rsidRDefault="00C32B20" w:rsidP="00AF119C">
            <w:r w:rsidRPr="00535CAF">
              <w:pict>
                <v:rect id="_x0000_i1052" style="width:0;height:1.5pt" o:hralign="center" o:hrstd="t" o:hr="t" fillcolor="#aaa" stroked="f"/>
              </w:pict>
            </w:r>
          </w:p>
          <w:p w:rsidR="00C32B20" w:rsidRPr="00535CAF" w:rsidRDefault="00C32B20" w:rsidP="00AF119C">
            <w:r w:rsidRPr="00535CAF">
              <w:t>Date</w:t>
            </w:r>
          </w:p>
        </w:tc>
      </w:tr>
      <w:tr w:rsidR="00C32B20" w:rsidRPr="00535CAF">
        <w:tblPrEx>
          <w:tblCellMar>
            <w:top w:w="0" w:type="dxa"/>
            <w:bottom w:w="0" w:type="dxa"/>
          </w:tblCellMar>
        </w:tblPrEx>
        <w:tc>
          <w:tcPr>
            <w:tcW w:w="6588" w:type="dxa"/>
          </w:tcPr>
          <w:p w:rsidR="00C32B20" w:rsidRPr="00535CAF" w:rsidRDefault="00C32B20" w:rsidP="00AF119C"/>
          <w:p w:rsidR="00C32B20" w:rsidRPr="00535CAF" w:rsidRDefault="00C32B20" w:rsidP="00AF119C">
            <w:r w:rsidRPr="00535CAF">
              <w:pict>
                <v:rect id="_x0000_i1053" style="width:0;height:1.5pt" o:hralign="center" o:hrstd="t" o:hr="t" fillcolor="#aaa" stroked="f"/>
              </w:pict>
            </w:r>
          </w:p>
          <w:p w:rsidR="00C32B20" w:rsidRPr="00535CAF" w:rsidRDefault="00C32B20" w:rsidP="00AF119C">
            <w:r w:rsidRPr="00535CAF">
              <w:t>Signature of the representative</w:t>
            </w:r>
            <w:r w:rsidR="007C2A68" w:rsidRPr="00535CAF">
              <w:t xml:space="preserve"> of religious institution, school, or community</w:t>
            </w:r>
          </w:p>
        </w:tc>
        <w:tc>
          <w:tcPr>
            <w:tcW w:w="2988" w:type="dxa"/>
          </w:tcPr>
          <w:p w:rsidR="00C32B20" w:rsidRPr="00535CAF" w:rsidRDefault="00C32B20" w:rsidP="00AF119C"/>
          <w:p w:rsidR="00C32B20" w:rsidRPr="00535CAF" w:rsidRDefault="00C32B20" w:rsidP="00AF119C">
            <w:r w:rsidRPr="00535CAF">
              <w:pict>
                <v:rect id="_x0000_i1054" style="width:0;height:1.5pt" o:hralign="center" o:hrstd="t" o:hr="t" fillcolor="#aaa" stroked="f"/>
              </w:pict>
            </w:r>
          </w:p>
          <w:p w:rsidR="00C32B20" w:rsidRPr="00535CAF" w:rsidRDefault="00C32B20" w:rsidP="00AF119C">
            <w:r w:rsidRPr="00535CAF">
              <w:t>Date</w:t>
            </w:r>
          </w:p>
        </w:tc>
      </w:tr>
    </w:tbl>
    <w:p w:rsidR="00946659" w:rsidRDefault="003D4015" w:rsidP="00D71057">
      <w:pPr>
        <w:rPr>
          <w:sz w:val="20"/>
          <w:szCs w:val="20"/>
        </w:rPr>
      </w:pPr>
      <w:r>
        <w:rPr>
          <w:sz w:val="20"/>
          <w:szCs w:val="20"/>
        </w:rPr>
        <w:t xml:space="preserve"> </w:t>
      </w:r>
    </w:p>
    <w:p w:rsidR="00946659" w:rsidRDefault="00946659" w:rsidP="00D71057">
      <w:pPr>
        <w:rPr>
          <w:sz w:val="20"/>
          <w:szCs w:val="20"/>
        </w:rPr>
      </w:pPr>
    </w:p>
    <w:p w:rsidR="00946659" w:rsidRDefault="00946659" w:rsidP="00D71057">
      <w:pPr>
        <w:rPr>
          <w:sz w:val="20"/>
          <w:szCs w:val="20"/>
        </w:rPr>
      </w:pPr>
    </w:p>
    <w:p w:rsidR="00946659" w:rsidRDefault="00946659" w:rsidP="00D71057">
      <w:pPr>
        <w:rPr>
          <w:sz w:val="20"/>
          <w:szCs w:val="20"/>
        </w:rPr>
      </w:pPr>
    </w:p>
    <w:p w:rsidR="00946659" w:rsidRDefault="00946659" w:rsidP="00D71057">
      <w:pPr>
        <w:rPr>
          <w:sz w:val="20"/>
          <w:szCs w:val="20"/>
        </w:rPr>
      </w:pPr>
    </w:p>
    <w:p w:rsidR="00946659" w:rsidRDefault="00946659" w:rsidP="00D71057">
      <w:pPr>
        <w:rPr>
          <w:sz w:val="20"/>
          <w:szCs w:val="20"/>
        </w:rPr>
      </w:pPr>
    </w:p>
    <w:p w:rsidR="00946659" w:rsidRDefault="00946659" w:rsidP="00D71057">
      <w:pPr>
        <w:rPr>
          <w:sz w:val="20"/>
          <w:szCs w:val="20"/>
        </w:rPr>
      </w:pPr>
    </w:p>
    <w:p w:rsidR="00946659" w:rsidRDefault="00946659" w:rsidP="00D71057">
      <w:pPr>
        <w:rPr>
          <w:sz w:val="20"/>
          <w:szCs w:val="20"/>
        </w:rPr>
      </w:pPr>
    </w:p>
    <w:p w:rsidR="00946659" w:rsidRDefault="00946659" w:rsidP="00D71057">
      <w:pPr>
        <w:rPr>
          <w:sz w:val="20"/>
          <w:szCs w:val="20"/>
        </w:rPr>
      </w:pPr>
    </w:p>
    <w:p w:rsidR="00946659" w:rsidRDefault="00946659" w:rsidP="00D71057">
      <w:pPr>
        <w:rPr>
          <w:sz w:val="20"/>
          <w:szCs w:val="20"/>
        </w:rPr>
      </w:pPr>
    </w:p>
    <w:p w:rsidR="00946659" w:rsidRDefault="00946659" w:rsidP="00D71057">
      <w:pPr>
        <w:rPr>
          <w:sz w:val="20"/>
          <w:szCs w:val="20"/>
        </w:rPr>
      </w:pPr>
    </w:p>
    <w:p w:rsidR="00946659" w:rsidRDefault="00946659" w:rsidP="00D71057">
      <w:pPr>
        <w:rPr>
          <w:sz w:val="20"/>
          <w:szCs w:val="20"/>
        </w:rPr>
      </w:pPr>
    </w:p>
    <w:p w:rsidR="00946659" w:rsidRDefault="00946659" w:rsidP="00D71057">
      <w:pPr>
        <w:rPr>
          <w:sz w:val="20"/>
          <w:szCs w:val="20"/>
        </w:rPr>
      </w:pPr>
    </w:p>
    <w:p w:rsidR="00946659" w:rsidRDefault="00946659" w:rsidP="00D71057">
      <w:pPr>
        <w:rPr>
          <w:sz w:val="20"/>
          <w:szCs w:val="20"/>
        </w:rPr>
      </w:pPr>
    </w:p>
    <w:p w:rsidR="00946659" w:rsidRDefault="00946659" w:rsidP="00D71057">
      <w:pPr>
        <w:rPr>
          <w:sz w:val="20"/>
          <w:szCs w:val="20"/>
        </w:rPr>
      </w:pPr>
    </w:p>
    <w:p w:rsidR="00946659" w:rsidRDefault="00946659" w:rsidP="00D71057">
      <w:pPr>
        <w:rPr>
          <w:sz w:val="20"/>
          <w:szCs w:val="20"/>
        </w:rPr>
      </w:pPr>
    </w:p>
    <w:p w:rsidR="00946659" w:rsidRDefault="00946659" w:rsidP="00D71057">
      <w:pPr>
        <w:rPr>
          <w:sz w:val="20"/>
          <w:szCs w:val="20"/>
        </w:rPr>
      </w:pPr>
    </w:p>
    <w:p w:rsidR="00946659" w:rsidRDefault="00946659" w:rsidP="00D71057">
      <w:pPr>
        <w:rPr>
          <w:sz w:val="20"/>
          <w:szCs w:val="20"/>
        </w:rPr>
      </w:pPr>
    </w:p>
    <w:p w:rsidR="00946659" w:rsidRDefault="00946659" w:rsidP="00D71057">
      <w:pPr>
        <w:rPr>
          <w:sz w:val="20"/>
          <w:szCs w:val="20"/>
        </w:rPr>
      </w:pPr>
    </w:p>
    <w:p w:rsidR="00946659" w:rsidRDefault="00946659" w:rsidP="00D71057">
      <w:pPr>
        <w:rPr>
          <w:sz w:val="20"/>
          <w:szCs w:val="20"/>
        </w:rPr>
      </w:pPr>
    </w:p>
    <w:p w:rsidR="00946659" w:rsidRDefault="00946659" w:rsidP="00D71057">
      <w:pPr>
        <w:rPr>
          <w:sz w:val="20"/>
          <w:szCs w:val="20"/>
        </w:rPr>
      </w:pPr>
    </w:p>
    <w:p w:rsidR="00946659" w:rsidRDefault="00946659" w:rsidP="00D71057">
      <w:pPr>
        <w:rPr>
          <w:sz w:val="20"/>
          <w:szCs w:val="20"/>
        </w:rPr>
      </w:pPr>
    </w:p>
    <w:p w:rsidR="00946659" w:rsidRDefault="00946659" w:rsidP="00D71057">
      <w:pPr>
        <w:rPr>
          <w:sz w:val="20"/>
          <w:szCs w:val="20"/>
        </w:rPr>
      </w:pPr>
    </w:p>
    <w:p w:rsidR="00946659" w:rsidRDefault="00946659" w:rsidP="00D71057">
      <w:pPr>
        <w:rPr>
          <w:sz w:val="20"/>
          <w:szCs w:val="20"/>
        </w:rPr>
      </w:pPr>
    </w:p>
    <w:p w:rsidR="00946659" w:rsidRDefault="00946659" w:rsidP="00D71057">
      <w:pPr>
        <w:rPr>
          <w:sz w:val="20"/>
          <w:szCs w:val="20"/>
        </w:rPr>
      </w:pPr>
    </w:p>
    <w:p w:rsidR="00946659" w:rsidRDefault="00946659" w:rsidP="00D71057">
      <w:pPr>
        <w:rPr>
          <w:sz w:val="20"/>
          <w:szCs w:val="20"/>
        </w:rPr>
      </w:pPr>
    </w:p>
    <w:p w:rsidR="00946659" w:rsidRDefault="00946659" w:rsidP="00D71057">
      <w:pPr>
        <w:rPr>
          <w:sz w:val="20"/>
          <w:szCs w:val="20"/>
        </w:rPr>
      </w:pPr>
    </w:p>
    <w:p w:rsidR="00946659" w:rsidRDefault="00946659" w:rsidP="00D71057">
      <w:pPr>
        <w:rPr>
          <w:sz w:val="20"/>
          <w:szCs w:val="20"/>
        </w:rPr>
      </w:pPr>
    </w:p>
    <w:p w:rsidR="00946659" w:rsidRDefault="00946659" w:rsidP="00D71057">
      <w:pPr>
        <w:rPr>
          <w:sz w:val="20"/>
          <w:szCs w:val="20"/>
        </w:rPr>
      </w:pPr>
    </w:p>
    <w:p w:rsidR="00946659" w:rsidRDefault="00946659" w:rsidP="00D71057">
      <w:pPr>
        <w:rPr>
          <w:sz w:val="20"/>
          <w:szCs w:val="20"/>
        </w:rPr>
      </w:pPr>
    </w:p>
    <w:p w:rsidR="00946659" w:rsidRDefault="00946659" w:rsidP="00D71057">
      <w:pPr>
        <w:rPr>
          <w:sz w:val="20"/>
          <w:szCs w:val="20"/>
        </w:rPr>
      </w:pPr>
    </w:p>
    <w:sectPr w:rsidR="00946659" w:rsidSect="00932C60">
      <w:footerReference w:type="default" r:id="rId18"/>
      <w:type w:val="continuous"/>
      <w:pgSz w:w="12240" w:h="15840"/>
      <w:pgMar w:top="547" w:right="907" w:bottom="907" w:left="108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54C2A" w:rsidRDefault="00954C2A">
      <w:r>
        <w:separator/>
      </w:r>
    </w:p>
  </w:endnote>
  <w:endnote w:type="continuationSeparator" w:id="0">
    <w:p w:rsidR="00954C2A" w:rsidRDefault="00954C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Lucida Grande">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auto"/>
    <w:notTrueType/>
    <w:pitch w:val="variable"/>
    <w:sig w:usb0="00000001" w:usb1="08080000" w:usb2="00000010" w:usb3="00000000" w:csb0="00100000" w:csb1="00000000"/>
  </w:font>
  <w:font w:name="Slimbach-Book">
    <w:panose1 w:val="00000000000000000000"/>
    <w:charset w:val="00"/>
    <w:family w:val="roman"/>
    <w:notTrueType/>
    <w:pitch w:val="default"/>
    <w:sig w:usb0="00000003" w:usb1="00000000" w:usb2="00000000" w:usb3="00000000" w:csb0="00000001" w:csb1="00000000"/>
  </w:font>
  <w:font w:name="Slimbach-Bold">
    <w:panose1 w:val="00000000000000000000"/>
    <w:charset w:val="00"/>
    <w:family w:val="roman"/>
    <w:notTrueType/>
    <w:pitch w:val="default"/>
    <w:sig w:usb0="00000003" w:usb1="00000000" w:usb2="00000000" w:usb3="00000000" w:csb0="00000001" w:csb1="00000000"/>
  </w:font>
  <w:font w:name="Slimbach-BookItalic">
    <w:panose1 w:val="00000000000000000000"/>
    <w:charset w:val="00"/>
    <w:family w:val="roman"/>
    <w:notTrueType/>
    <w:pitch w:val="default"/>
    <w:sig w:usb0="00000003" w:usb1="00000000" w:usb2="00000000" w:usb3="00000000" w:csb0="00000001" w:csb1="00000000"/>
  </w:font>
  <w:font w:name="Univers-BoldExt">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20BD" w:rsidRPr="00460476" w:rsidRDefault="007020BD" w:rsidP="00460476">
    <w:pPr>
      <w:pStyle w:val="Footer"/>
      <w:jc w:val="right"/>
      <w:rPr>
        <w:sz w:val="18"/>
      </w:rPr>
    </w:pPr>
    <w:r w:rsidRPr="00460476">
      <w:rPr>
        <w:rStyle w:val="PageNumber"/>
        <w:sz w:val="18"/>
      </w:rPr>
      <w:fldChar w:fldCharType="begin"/>
    </w:r>
    <w:r w:rsidRPr="00460476">
      <w:rPr>
        <w:rStyle w:val="PageNumber"/>
        <w:sz w:val="18"/>
      </w:rPr>
      <w:instrText xml:space="preserve"> PAGE </w:instrText>
    </w:r>
    <w:r w:rsidRPr="00460476">
      <w:rPr>
        <w:rStyle w:val="PageNumber"/>
        <w:sz w:val="18"/>
      </w:rPr>
      <w:fldChar w:fldCharType="separate"/>
    </w:r>
    <w:r w:rsidR="0011710B">
      <w:rPr>
        <w:rStyle w:val="PageNumber"/>
        <w:noProof/>
        <w:sz w:val="18"/>
      </w:rPr>
      <w:t>1</w:t>
    </w:r>
    <w:r w:rsidRPr="00460476">
      <w:rPr>
        <w:rStyle w:val="PageNumber"/>
        <w:sz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54C2A" w:rsidRDefault="00954C2A">
      <w:r>
        <w:separator/>
      </w:r>
    </w:p>
  </w:footnote>
  <w:footnote w:type="continuationSeparator" w:id="0">
    <w:p w:rsidR="00954C2A" w:rsidRDefault="00954C2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39E09C5E"/>
    <w:lvl w:ilvl="0">
      <w:start w:val="1"/>
      <w:numFmt w:val="decimal"/>
      <w:lvlText w:val="%1."/>
      <w:lvlJc w:val="left"/>
      <w:pPr>
        <w:tabs>
          <w:tab w:val="num" w:pos="1800"/>
        </w:tabs>
        <w:ind w:left="1800" w:hanging="360"/>
      </w:pPr>
    </w:lvl>
  </w:abstractNum>
  <w:abstractNum w:abstractNumId="1">
    <w:nsid w:val="FFFFFF7D"/>
    <w:multiLevelType w:val="singleLevel"/>
    <w:tmpl w:val="C8CCEBD0"/>
    <w:lvl w:ilvl="0">
      <w:start w:val="1"/>
      <w:numFmt w:val="decimal"/>
      <w:lvlText w:val="%1."/>
      <w:lvlJc w:val="left"/>
      <w:pPr>
        <w:tabs>
          <w:tab w:val="num" w:pos="1440"/>
        </w:tabs>
        <w:ind w:left="1440" w:hanging="360"/>
      </w:pPr>
    </w:lvl>
  </w:abstractNum>
  <w:abstractNum w:abstractNumId="2">
    <w:nsid w:val="FFFFFF7E"/>
    <w:multiLevelType w:val="singleLevel"/>
    <w:tmpl w:val="109ED5AA"/>
    <w:lvl w:ilvl="0">
      <w:start w:val="1"/>
      <w:numFmt w:val="decimal"/>
      <w:lvlText w:val="%1."/>
      <w:lvlJc w:val="left"/>
      <w:pPr>
        <w:tabs>
          <w:tab w:val="num" w:pos="1080"/>
        </w:tabs>
        <w:ind w:left="1080" w:hanging="360"/>
      </w:pPr>
    </w:lvl>
  </w:abstractNum>
  <w:abstractNum w:abstractNumId="3">
    <w:nsid w:val="FFFFFF7F"/>
    <w:multiLevelType w:val="singleLevel"/>
    <w:tmpl w:val="6FDA8E9E"/>
    <w:lvl w:ilvl="0">
      <w:start w:val="1"/>
      <w:numFmt w:val="decimal"/>
      <w:lvlText w:val="%1."/>
      <w:lvlJc w:val="left"/>
      <w:pPr>
        <w:tabs>
          <w:tab w:val="num" w:pos="720"/>
        </w:tabs>
        <w:ind w:left="720" w:hanging="360"/>
      </w:pPr>
    </w:lvl>
  </w:abstractNum>
  <w:abstractNum w:abstractNumId="4">
    <w:nsid w:val="FFFFFF80"/>
    <w:multiLevelType w:val="singleLevel"/>
    <w:tmpl w:val="DE1A4F7A"/>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AF04ACDE"/>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1B7A741E"/>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181EA19E"/>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F092D0C4"/>
    <w:lvl w:ilvl="0">
      <w:start w:val="1"/>
      <w:numFmt w:val="decimal"/>
      <w:lvlText w:val="%1."/>
      <w:lvlJc w:val="left"/>
      <w:pPr>
        <w:tabs>
          <w:tab w:val="num" w:pos="360"/>
        </w:tabs>
        <w:ind w:left="360" w:hanging="360"/>
      </w:pPr>
    </w:lvl>
  </w:abstractNum>
  <w:abstractNum w:abstractNumId="9">
    <w:nsid w:val="FFFFFF89"/>
    <w:multiLevelType w:val="singleLevel"/>
    <w:tmpl w:val="F24011EE"/>
    <w:lvl w:ilvl="0">
      <w:start w:val="1"/>
      <w:numFmt w:val="bullet"/>
      <w:lvlText w:val=""/>
      <w:lvlJc w:val="left"/>
      <w:pPr>
        <w:tabs>
          <w:tab w:val="num" w:pos="360"/>
        </w:tabs>
        <w:ind w:left="360" w:hanging="360"/>
      </w:pPr>
      <w:rPr>
        <w:rFonts w:ascii="Symbol" w:hAnsi="Symbol" w:hint="default"/>
      </w:rPr>
    </w:lvl>
  </w:abstractNum>
  <w:abstractNum w:abstractNumId="10">
    <w:nsid w:val="02192A3A"/>
    <w:multiLevelType w:val="hybridMultilevel"/>
    <w:tmpl w:val="5420CF9E"/>
    <w:lvl w:ilvl="0" w:tplc="0409000F">
      <w:start w:val="2"/>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0B974D18"/>
    <w:multiLevelType w:val="hybridMultilevel"/>
    <w:tmpl w:val="9AEA7EC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142A566B"/>
    <w:multiLevelType w:val="multilevel"/>
    <w:tmpl w:val="39D65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nsid w:val="16574787"/>
    <w:multiLevelType w:val="hybridMultilevel"/>
    <w:tmpl w:val="B4C6B85C"/>
    <w:lvl w:ilvl="0" w:tplc="2438F81C">
      <w:start w:val="1"/>
      <w:numFmt w:val="bullet"/>
      <w:lvlText w:val="□"/>
      <w:lvlJc w:val="left"/>
      <w:pPr>
        <w:tabs>
          <w:tab w:val="num" w:pos="720"/>
        </w:tabs>
        <w:ind w:left="720" w:hanging="360"/>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1E90329C"/>
    <w:multiLevelType w:val="hybridMultilevel"/>
    <w:tmpl w:val="95B85680"/>
    <w:lvl w:ilvl="0" w:tplc="E604DE6C">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1FFA6989"/>
    <w:multiLevelType w:val="hybridMultilevel"/>
    <w:tmpl w:val="00D6500C"/>
    <w:lvl w:ilvl="0" w:tplc="0409000F">
      <w:start w:val="1"/>
      <w:numFmt w:val="decimal"/>
      <w:lvlText w:val="%1."/>
      <w:lvlJc w:val="left"/>
      <w:pPr>
        <w:tabs>
          <w:tab w:val="num" w:pos="360"/>
        </w:tabs>
        <w:ind w:left="360" w:hanging="360"/>
      </w:pPr>
      <w:rPr>
        <w:rFonts w:hint="default"/>
      </w:rPr>
    </w:lvl>
    <w:lvl w:ilvl="1" w:tplc="E604DE6C">
      <w:start w:val="1"/>
      <w:numFmt w:val="bullet"/>
      <w:lvlText w:val=""/>
      <w:lvlJc w:val="left"/>
      <w:pPr>
        <w:tabs>
          <w:tab w:val="num" w:pos="360"/>
        </w:tabs>
        <w:ind w:left="360" w:hanging="360"/>
      </w:pPr>
      <w:rPr>
        <w:rFonts w:ascii="Symbol" w:hAnsi="Symbol" w:hint="default"/>
        <w:color w:val="auto"/>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21527018"/>
    <w:multiLevelType w:val="hybridMultilevel"/>
    <w:tmpl w:val="360CBAEC"/>
    <w:lvl w:ilvl="0" w:tplc="E604DE6C">
      <w:start w:val="1"/>
      <w:numFmt w:val="bullet"/>
      <w:lvlText w:val=""/>
      <w:lvlJc w:val="left"/>
      <w:pPr>
        <w:tabs>
          <w:tab w:val="num" w:pos="540"/>
        </w:tabs>
        <w:ind w:left="540" w:hanging="360"/>
      </w:pPr>
      <w:rPr>
        <w:rFonts w:ascii="Symbol" w:hAnsi="Symbol" w:hint="default"/>
        <w:color w:val="auto"/>
      </w:rPr>
    </w:lvl>
    <w:lvl w:ilvl="1" w:tplc="04090003" w:tentative="1">
      <w:start w:val="1"/>
      <w:numFmt w:val="bullet"/>
      <w:lvlText w:val="o"/>
      <w:lvlJc w:val="left"/>
      <w:pPr>
        <w:tabs>
          <w:tab w:val="num" w:pos="1260"/>
        </w:tabs>
        <w:ind w:left="1260" w:hanging="360"/>
      </w:pPr>
      <w:rPr>
        <w:rFonts w:ascii="Courier New" w:hAnsi="Courier New" w:cs="Courier New" w:hint="default"/>
      </w:rPr>
    </w:lvl>
    <w:lvl w:ilvl="2" w:tplc="04090005" w:tentative="1">
      <w:start w:val="1"/>
      <w:numFmt w:val="bullet"/>
      <w:lvlText w:val=""/>
      <w:lvlJc w:val="left"/>
      <w:pPr>
        <w:tabs>
          <w:tab w:val="num" w:pos="1980"/>
        </w:tabs>
        <w:ind w:left="1980" w:hanging="360"/>
      </w:pPr>
      <w:rPr>
        <w:rFonts w:ascii="Wingdings" w:hAnsi="Wingdings" w:hint="default"/>
      </w:rPr>
    </w:lvl>
    <w:lvl w:ilvl="3" w:tplc="04090001" w:tentative="1">
      <w:start w:val="1"/>
      <w:numFmt w:val="bullet"/>
      <w:lvlText w:val=""/>
      <w:lvlJc w:val="left"/>
      <w:pPr>
        <w:tabs>
          <w:tab w:val="num" w:pos="2700"/>
        </w:tabs>
        <w:ind w:left="2700" w:hanging="360"/>
      </w:pPr>
      <w:rPr>
        <w:rFonts w:ascii="Symbol" w:hAnsi="Symbol" w:hint="default"/>
      </w:rPr>
    </w:lvl>
    <w:lvl w:ilvl="4" w:tplc="04090003" w:tentative="1">
      <w:start w:val="1"/>
      <w:numFmt w:val="bullet"/>
      <w:lvlText w:val="o"/>
      <w:lvlJc w:val="left"/>
      <w:pPr>
        <w:tabs>
          <w:tab w:val="num" w:pos="3420"/>
        </w:tabs>
        <w:ind w:left="3420" w:hanging="360"/>
      </w:pPr>
      <w:rPr>
        <w:rFonts w:ascii="Courier New" w:hAnsi="Courier New" w:cs="Courier New" w:hint="default"/>
      </w:rPr>
    </w:lvl>
    <w:lvl w:ilvl="5" w:tplc="04090005" w:tentative="1">
      <w:start w:val="1"/>
      <w:numFmt w:val="bullet"/>
      <w:lvlText w:val=""/>
      <w:lvlJc w:val="left"/>
      <w:pPr>
        <w:tabs>
          <w:tab w:val="num" w:pos="4140"/>
        </w:tabs>
        <w:ind w:left="4140" w:hanging="360"/>
      </w:pPr>
      <w:rPr>
        <w:rFonts w:ascii="Wingdings" w:hAnsi="Wingdings" w:hint="default"/>
      </w:rPr>
    </w:lvl>
    <w:lvl w:ilvl="6" w:tplc="04090001" w:tentative="1">
      <w:start w:val="1"/>
      <w:numFmt w:val="bullet"/>
      <w:lvlText w:val=""/>
      <w:lvlJc w:val="left"/>
      <w:pPr>
        <w:tabs>
          <w:tab w:val="num" w:pos="4860"/>
        </w:tabs>
        <w:ind w:left="4860" w:hanging="360"/>
      </w:pPr>
      <w:rPr>
        <w:rFonts w:ascii="Symbol" w:hAnsi="Symbol" w:hint="default"/>
      </w:rPr>
    </w:lvl>
    <w:lvl w:ilvl="7" w:tplc="04090003" w:tentative="1">
      <w:start w:val="1"/>
      <w:numFmt w:val="bullet"/>
      <w:lvlText w:val="o"/>
      <w:lvlJc w:val="left"/>
      <w:pPr>
        <w:tabs>
          <w:tab w:val="num" w:pos="5580"/>
        </w:tabs>
        <w:ind w:left="5580" w:hanging="360"/>
      </w:pPr>
      <w:rPr>
        <w:rFonts w:ascii="Courier New" w:hAnsi="Courier New" w:cs="Courier New" w:hint="default"/>
      </w:rPr>
    </w:lvl>
    <w:lvl w:ilvl="8" w:tplc="04090005" w:tentative="1">
      <w:start w:val="1"/>
      <w:numFmt w:val="bullet"/>
      <w:lvlText w:val=""/>
      <w:lvlJc w:val="left"/>
      <w:pPr>
        <w:tabs>
          <w:tab w:val="num" w:pos="6300"/>
        </w:tabs>
        <w:ind w:left="6300" w:hanging="360"/>
      </w:pPr>
      <w:rPr>
        <w:rFonts w:ascii="Wingdings" w:hAnsi="Wingdings" w:hint="default"/>
      </w:rPr>
    </w:lvl>
  </w:abstractNum>
  <w:abstractNum w:abstractNumId="17">
    <w:nsid w:val="2766316D"/>
    <w:multiLevelType w:val="hybridMultilevel"/>
    <w:tmpl w:val="9FD4FD1C"/>
    <w:lvl w:ilvl="0" w:tplc="04090001">
      <w:start w:val="1"/>
      <w:numFmt w:val="bullet"/>
      <w:lvlText w:val=""/>
      <w:lvlJc w:val="left"/>
      <w:pPr>
        <w:tabs>
          <w:tab w:val="num" w:pos="1860"/>
        </w:tabs>
        <w:ind w:left="1860" w:hanging="360"/>
      </w:pPr>
      <w:rPr>
        <w:rFonts w:ascii="Symbol" w:hAnsi="Symbol" w:hint="default"/>
      </w:rPr>
    </w:lvl>
    <w:lvl w:ilvl="1" w:tplc="04090003" w:tentative="1">
      <w:start w:val="1"/>
      <w:numFmt w:val="bullet"/>
      <w:lvlText w:val="o"/>
      <w:lvlJc w:val="left"/>
      <w:pPr>
        <w:tabs>
          <w:tab w:val="num" w:pos="2580"/>
        </w:tabs>
        <w:ind w:left="2580" w:hanging="360"/>
      </w:pPr>
      <w:rPr>
        <w:rFonts w:ascii="Courier New" w:hAnsi="Courier New" w:cs="Courier New" w:hint="default"/>
      </w:rPr>
    </w:lvl>
    <w:lvl w:ilvl="2" w:tplc="04090005" w:tentative="1">
      <w:start w:val="1"/>
      <w:numFmt w:val="bullet"/>
      <w:lvlText w:val=""/>
      <w:lvlJc w:val="left"/>
      <w:pPr>
        <w:tabs>
          <w:tab w:val="num" w:pos="3300"/>
        </w:tabs>
        <w:ind w:left="3300" w:hanging="360"/>
      </w:pPr>
      <w:rPr>
        <w:rFonts w:ascii="Wingdings" w:hAnsi="Wingdings" w:hint="default"/>
      </w:rPr>
    </w:lvl>
    <w:lvl w:ilvl="3" w:tplc="04090001" w:tentative="1">
      <w:start w:val="1"/>
      <w:numFmt w:val="bullet"/>
      <w:lvlText w:val=""/>
      <w:lvlJc w:val="left"/>
      <w:pPr>
        <w:tabs>
          <w:tab w:val="num" w:pos="4020"/>
        </w:tabs>
        <w:ind w:left="4020" w:hanging="360"/>
      </w:pPr>
      <w:rPr>
        <w:rFonts w:ascii="Symbol" w:hAnsi="Symbol" w:hint="default"/>
      </w:rPr>
    </w:lvl>
    <w:lvl w:ilvl="4" w:tplc="04090003" w:tentative="1">
      <w:start w:val="1"/>
      <w:numFmt w:val="bullet"/>
      <w:lvlText w:val="o"/>
      <w:lvlJc w:val="left"/>
      <w:pPr>
        <w:tabs>
          <w:tab w:val="num" w:pos="4740"/>
        </w:tabs>
        <w:ind w:left="4740" w:hanging="360"/>
      </w:pPr>
      <w:rPr>
        <w:rFonts w:ascii="Courier New" w:hAnsi="Courier New" w:cs="Courier New" w:hint="default"/>
      </w:rPr>
    </w:lvl>
    <w:lvl w:ilvl="5" w:tplc="04090005" w:tentative="1">
      <w:start w:val="1"/>
      <w:numFmt w:val="bullet"/>
      <w:lvlText w:val=""/>
      <w:lvlJc w:val="left"/>
      <w:pPr>
        <w:tabs>
          <w:tab w:val="num" w:pos="5460"/>
        </w:tabs>
        <w:ind w:left="5460" w:hanging="360"/>
      </w:pPr>
      <w:rPr>
        <w:rFonts w:ascii="Wingdings" w:hAnsi="Wingdings" w:hint="default"/>
      </w:rPr>
    </w:lvl>
    <w:lvl w:ilvl="6" w:tplc="04090001" w:tentative="1">
      <w:start w:val="1"/>
      <w:numFmt w:val="bullet"/>
      <w:lvlText w:val=""/>
      <w:lvlJc w:val="left"/>
      <w:pPr>
        <w:tabs>
          <w:tab w:val="num" w:pos="6180"/>
        </w:tabs>
        <w:ind w:left="6180" w:hanging="360"/>
      </w:pPr>
      <w:rPr>
        <w:rFonts w:ascii="Symbol" w:hAnsi="Symbol" w:hint="default"/>
      </w:rPr>
    </w:lvl>
    <w:lvl w:ilvl="7" w:tplc="04090003" w:tentative="1">
      <w:start w:val="1"/>
      <w:numFmt w:val="bullet"/>
      <w:lvlText w:val="o"/>
      <w:lvlJc w:val="left"/>
      <w:pPr>
        <w:tabs>
          <w:tab w:val="num" w:pos="6900"/>
        </w:tabs>
        <w:ind w:left="6900" w:hanging="360"/>
      </w:pPr>
      <w:rPr>
        <w:rFonts w:ascii="Courier New" w:hAnsi="Courier New" w:cs="Courier New" w:hint="default"/>
      </w:rPr>
    </w:lvl>
    <w:lvl w:ilvl="8" w:tplc="04090005" w:tentative="1">
      <w:start w:val="1"/>
      <w:numFmt w:val="bullet"/>
      <w:lvlText w:val=""/>
      <w:lvlJc w:val="left"/>
      <w:pPr>
        <w:tabs>
          <w:tab w:val="num" w:pos="7620"/>
        </w:tabs>
        <w:ind w:left="7620" w:hanging="360"/>
      </w:pPr>
      <w:rPr>
        <w:rFonts w:ascii="Wingdings" w:hAnsi="Wingdings" w:hint="default"/>
      </w:rPr>
    </w:lvl>
  </w:abstractNum>
  <w:abstractNum w:abstractNumId="18">
    <w:nsid w:val="291E2D06"/>
    <w:multiLevelType w:val="hybridMultilevel"/>
    <w:tmpl w:val="E71A81F8"/>
    <w:lvl w:ilvl="0">
      <w:start w:val="1"/>
      <w:numFmt w:val="bullet"/>
      <w:lvlText w:val=""/>
      <w:lvlJc w:val="left"/>
      <w:pPr>
        <w:tabs>
          <w:tab w:val="num" w:pos="720"/>
        </w:tabs>
        <w:ind w:left="720" w:hanging="360"/>
      </w:pPr>
      <w:rPr>
        <w:rFonts w:ascii="Wingdings" w:hAnsi="Wingdings" w:hint="default"/>
        <w:sz w:val="16"/>
      </w:rPr>
    </w:lvl>
    <w:lvl w:ilvl="1" w:tentative="1">
      <w:start w:val="1"/>
      <w:numFmt w:val="bullet"/>
      <w:lvlText w:val="o"/>
      <w:lvlJc w:val="left"/>
      <w:pPr>
        <w:tabs>
          <w:tab w:val="num" w:pos="1800"/>
        </w:tabs>
        <w:ind w:left="1800" w:hanging="360"/>
      </w:pPr>
      <w:rPr>
        <w:rFonts w:ascii="Courier New" w:hAnsi="Courier New" w:hint="default"/>
      </w:rPr>
    </w:lvl>
    <w:lvl w:ilvl="2" w:tentative="1">
      <w:start w:val="1"/>
      <w:numFmt w:val="bullet"/>
      <w:lvlText w:val=""/>
      <w:lvlJc w:val="left"/>
      <w:pPr>
        <w:tabs>
          <w:tab w:val="num" w:pos="2520"/>
        </w:tabs>
        <w:ind w:left="2520" w:hanging="360"/>
      </w:pPr>
      <w:rPr>
        <w:rFonts w:ascii="Wingdings" w:hAnsi="Wingdings" w:hint="default"/>
      </w:rPr>
    </w:lvl>
    <w:lvl w:ilvl="3" w:tentative="1">
      <w:start w:val="1"/>
      <w:numFmt w:val="bullet"/>
      <w:lvlText w:val=""/>
      <w:lvlJc w:val="left"/>
      <w:pPr>
        <w:tabs>
          <w:tab w:val="num" w:pos="3240"/>
        </w:tabs>
        <w:ind w:left="3240" w:hanging="360"/>
      </w:pPr>
      <w:rPr>
        <w:rFonts w:ascii="Symbol" w:hAnsi="Symbol" w:hint="default"/>
      </w:rPr>
    </w:lvl>
    <w:lvl w:ilvl="4" w:tentative="1">
      <w:start w:val="1"/>
      <w:numFmt w:val="bullet"/>
      <w:lvlText w:val="o"/>
      <w:lvlJc w:val="left"/>
      <w:pPr>
        <w:tabs>
          <w:tab w:val="num" w:pos="3960"/>
        </w:tabs>
        <w:ind w:left="3960" w:hanging="360"/>
      </w:pPr>
      <w:rPr>
        <w:rFonts w:ascii="Courier New" w:hAnsi="Courier New" w:hint="default"/>
      </w:rPr>
    </w:lvl>
    <w:lvl w:ilvl="5" w:tentative="1">
      <w:start w:val="1"/>
      <w:numFmt w:val="bullet"/>
      <w:lvlText w:val=""/>
      <w:lvlJc w:val="left"/>
      <w:pPr>
        <w:tabs>
          <w:tab w:val="num" w:pos="4680"/>
        </w:tabs>
        <w:ind w:left="4680" w:hanging="360"/>
      </w:pPr>
      <w:rPr>
        <w:rFonts w:ascii="Wingdings" w:hAnsi="Wingdings" w:hint="default"/>
      </w:rPr>
    </w:lvl>
    <w:lvl w:ilvl="6" w:tentative="1">
      <w:start w:val="1"/>
      <w:numFmt w:val="bullet"/>
      <w:lvlText w:val=""/>
      <w:lvlJc w:val="left"/>
      <w:pPr>
        <w:tabs>
          <w:tab w:val="num" w:pos="5400"/>
        </w:tabs>
        <w:ind w:left="5400" w:hanging="360"/>
      </w:pPr>
      <w:rPr>
        <w:rFonts w:ascii="Symbol" w:hAnsi="Symbol" w:hint="default"/>
      </w:rPr>
    </w:lvl>
    <w:lvl w:ilvl="7" w:tentative="1">
      <w:start w:val="1"/>
      <w:numFmt w:val="bullet"/>
      <w:lvlText w:val="o"/>
      <w:lvlJc w:val="left"/>
      <w:pPr>
        <w:tabs>
          <w:tab w:val="num" w:pos="6120"/>
        </w:tabs>
        <w:ind w:left="6120" w:hanging="360"/>
      </w:pPr>
      <w:rPr>
        <w:rFonts w:ascii="Courier New" w:hAnsi="Courier New" w:hint="default"/>
      </w:rPr>
    </w:lvl>
    <w:lvl w:ilvl="8" w:tentative="1">
      <w:start w:val="1"/>
      <w:numFmt w:val="bullet"/>
      <w:lvlText w:val=""/>
      <w:lvlJc w:val="left"/>
      <w:pPr>
        <w:tabs>
          <w:tab w:val="num" w:pos="6840"/>
        </w:tabs>
        <w:ind w:left="6840" w:hanging="360"/>
      </w:pPr>
      <w:rPr>
        <w:rFonts w:ascii="Wingdings" w:hAnsi="Wingdings" w:hint="default"/>
      </w:rPr>
    </w:lvl>
  </w:abstractNum>
  <w:abstractNum w:abstractNumId="19">
    <w:nsid w:val="2A9129CF"/>
    <w:multiLevelType w:val="hybridMultilevel"/>
    <w:tmpl w:val="D57A24BA"/>
    <w:lvl w:ilvl="0" w:tplc="A086CAE8">
      <w:start w:val="1"/>
      <w:numFmt w:val="bullet"/>
      <w:lvlText w:val=""/>
      <w:lvlJc w:val="left"/>
      <w:pPr>
        <w:tabs>
          <w:tab w:val="num" w:pos="540"/>
        </w:tabs>
        <w:ind w:left="540" w:hanging="360"/>
      </w:pPr>
      <w:rPr>
        <w:rFonts w:ascii="Symbol" w:hAnsi="Symbol" w:hint="default"/>
        <w:b w:val="0"/>
        <w:color w:val="auto"/>
      </w:rPr>
    </w:lvl>
    <w:lvl w:ilvl="1" w:tplc="E604DE6C">
      <w:start w:val="1"/>
      <w:numFmt w:val="bullet"/>
      <w:lvlText w:val=""/>
      <w:lvlJc w:val="left"/>
      <w:pPr>
        <w:tabs>
          <w:tab w:val="num" w:pos="1260"/>
        </w:tabs>
        <w:ind w:left="1260" w:hanging="360"/>
      </w:pPr>
      <w:rPr>
        <w:rFonts w:ascii="Symbol" w:hAnsi="Symbol" w:hint="default"/>
        <w:b w:val="0"/>
        <w:color w:val="auto"/>
      </w:rPr>
    </w:lvl>
    <w:lvl w:ilvl="2" w:tplc="04090005" w:tentative="1">
      <w:start w:val="1"/>
      <w:numFmt w:val="bullet"/>
      <w:lvlText w:val=""/>
      <w:lvlJc w:val="left"/>
      <w:pPr>
        <w:tabs>
          <w:tab w:val="num" w:pos="1980"/>
        </w:tabs>
        <w:ind w:left="1980" w:hanging="360"/>
      </w:pPr>
      <w:rPr>
        <w:rFonts w:ascii="Wingdings" w:hAnsi="Wingdings" w:hint="default"/>
      </w:rPr>
    </w:lvl>
    <w:lvl w:ilvl="3" w:tplc="04090001" w:tentative="1">
      <w:start w:val="1"/>
      <w:numFmt w:val="bullet"/>
      <w:lvlText w:val=""/>
      <w:lvlJc w:val="left"/>
      <w:pPr>
        <w:tabs>
          <w:tab w:val="num" w:pos="2700"/>
        </w:tabs>
        <w:ind w:left="2700" w:hanging="360"/>
      </w:pPr>
      <w:rPr>
        <w:rFonts w:ascii="Symbol" w:hAnsi="Symbol" w:hint="default"/>
      </w:rPr>
    </w:lvl>
    <w:lvl w:ilvl="4" w:tplc="04090003" w:tentative="1">
      <w:start w:val="1"/>
      <w:numFmt w:val="bullet"/>
      <w:lvlText w:val="o"/>
      <w:lvlJc w:val="left"/>
      <w:pPr>
        <w:tabs>
          <w:tab w:val="num" w:pos="3420"/>
        </w:tabs>
        <w:ind w:left="3420" w:hanging="360"/>
      </w:pPr>
      <w:rPr>
        <w:rFonts w:ascii="Courier New" w:hAnsi="Courier New" w:cs="Courier New" w:hint="default"/>
      </w:rPr>
    </w:lvl>
    <w:lvl w:ilvl="5" w:tplc="04090005" w:tentative="1">
      <w:start w:val="1"/>
      <w:numFmt w:val="bullet"/>
      <w:lvlText w:val=""/>
      <w:lvlJc w:val="left"/>
      <w:pPr>
        <w:tabs>
          <w:tab w:val="num" w:pos="4140"/>
        </w:tabs>
        <w:ind w:left="4140" w:hanging="360"/>
      </w:pPr>
      <w:rPr>
        <w:rFonts w:ascii="Wingdings" w:hAnsi="Wingdings" w:hint="default"/>
      </w:rPr>
    </w:lvl>
    <w:lvl w:ilvl="6" w:tplc="04090001" w:tentative="1">
      <w:start w:val="1"/>
      <w:numFmt w:val="bullet"/>
      <w:lvlText w:val=""/>
      <w:lvlJc w:val="left"/>
      <w:pPr>
        <w:tabs>
          <w:tab w:val="num" w:pos="4860"/>
        </w:tabs>
        <w:ind w:left="4860" w:hanging="360"/>
      </w:pPr>
      <w:rPr>
        <w:rFonts w:ascii="Symbol" w:hAnsi="Symbol" w:hint="default"/>
      </w:rPr>
    </w:lvl>
    <w:lvl w:ilvl="7" w:tplc="04090003" w:tentative="1">
      <w:start w:val="1"/>
      <w:numFmt w:val="bullet"/>
      <w:lvlText w:val="o"/>
      <w:lvlJc w:val="left"/>
      <w:pPr>
        <w:tabs>
          <w:tab w:val="num" w:pos="5580"/>
        </w:tabs>
        <w:ind w:left="5580" w:hanging="360"/>
      </w:pPr>
      <w:rPr>
        <w:rFonts w:ascii="Courier New" w:hAnsi="Courier New" w:cs="Courier New" w:hint="default"/>
      </w:rPr>
    </w:lvl>
    <w:lvl w:ilvl="8" w:tplc="04090005" w:tentative="1">
      <w:start w:val="1"/>
      <w:numFmt w:val="bullet"/>
      <w:lvlText w:val=""/>
      <w:lvlJc w:val="left"/>
      <w:pPr>
        <w:tabs>
          <w:tab w:val="num" w:pos="6300"/>
        </w:tabs>
        <w:ind w:left="6300" w:hanging="360"/>
      </w:pPr>
      <w:rPr>
        <w:rFonts w:ascii="Wingdings" w:hAnsi="Wingdings" w:hint="default"/>
      </w:rPr>
    </w:lvl>
  </w:abstractNum>
  <w:abstractNum w:abstractNumId="20">
    <w:nsid w:val="2E070581"/>
    <w:multiLevelType w:val="hybridMultilevel"/>
    <w:tmpl w:val="8B769B3A"/>
    <w:lvl w:ilvl="0" w:tplc="CB8092D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2F285731"/>
    <w:multiLevelType w:val="hybridMultilevel"/>
    <w:tmpl w:val="13DE9C6E"/>
    <w:lvl w:ilvl="0">
      <w:start w:val="1"/>
      <w:numFmt w:val="decimal"/>
      <w:lvlText w:val="%1."/>
      <w:lvlJc w:val="left"/>
      <w:pPr>
        <w:tabs>
          <w:tab w:val="num" w:pos="540"/>
        </w:tabs>
        <w:ind w:left="540" w:hanging="360"/>
      </w:pPr>
      <w:rPr>
        <w:rFonts w:hint="default"/>
      </w:rPr>
    </w:lvl>
    <w:lvl w:ilvl="1" w:tentative="1">
      <w:start w:val="1"/>
      <w:numFmt w:val="lowerLetter"/>
      <w:lvlText w:val="%2."/>
      <w:lvlJc w:val="left"/>
      <w:pPr>
        <w:tabs>
          <w:tab w:val="num" w:pos="1260"/>
        </w:tabs>
        <w:ind w:left="1260" w:hanging="360"/>
      </w:pPr>
    </w:lvl>
    <w:lvl w:ilvl="2" w:tentative="1">
      <w:start w:val="1"/>
      <w:numFmt w:val="lowerRoman"/>
      <w:lvlText w:val="%3."/>
      <w:lvlJc w:val="right"/>
      <w:pPr>
        <w:tabs>
          <w:tab w:val="num" w:pos="1980"/>
        </w:tabs>
        <w:ind w:left="1980" w:hanging="180"/>
      </w:pPr>
    </w:lvl>
    <w:lvl w:ilvl="3" w:tentative="1">
      <w:start w:val="1"/>
      <w:numFmt w:val="decimal"/>
      <w:lvlText w:val="%4."/>
      <w:lvlJc w:val="left"/>
      <w:pPr>
        <w:tabs>
          <w:tab w:val="num" w:pos="2700"/>
        </w:tabs>
        <w:ind w:left="2700" w:hanging="360"/>
      </w:pPr>
    </w:lvl>
    <w:lvl w:ilvl="4" w:tentative="1">
      <w:start w:val="1"/>
      <w:numFmt w:val="lowerLetter"/>
      <w:lvlText w:val="%5."/>
      <w:lvlJc w:val="left"/>
      <w:pPr>
        <w:tabs>
          <w:tab w:val="num" w:pos="3420"/>
        </w:tabs>
        <w:ind w:left="3420" w:hanging="360"/>
      </w:pPr>
    </w:lvl>
    <w:lvl w:ilvl="5" w:tentative="1">
      <w:start w:val="1"/>
      <w:numFmt w:val="lowerRoman"/>
      <w:lvlText w:val="%6."/>
      <w:lvlJc w:val="right"/>
      <w:pPr>
        <w:tabs>
          <w:tab w:val="num" w:pos="4140"/>
        </w:tabs>
        <w:ind w:left="4140" w:hanging="180"/>
      </w:pPr>
    </w:lvl>
    <w:lvl w:ilvl="6" w:tentative="1">
      <w:start w:val="1"/>
      <w:numFmt w:val="decimal"/>
      <w:lvlText w:val="%7."/>
      <w:lvlJc w:val="left"/>
      <w:pPr>
        <w:tabs>
          <w:tab w:val="num" w:pos="4860"/>
        </w:tabs>
        <w:ind w:left="4860" w:hanging="360"/>
      </w:pPr>
    </w:lvl>
    <w:lvl w:ilvl="7" w:tentative="1">
      <w:start w:val="1"/>
      <w:numFmt w:val="lowerLetter"/>
      <w:lvlText w:val="%8."/>
      <w:lvlJc w:val="left"/>
      <w:pPr>
        <w:tabs>
          <w:tab w:val="num" w:pos="5580"/>
        </w:tabs>
        <w:ind w:left="5580" w:hanging="360"/>
      </w:pPr>
    </w:lvl>
    <w:lvl w:ilvl="8" w:tentative="1">
      <w:start w:val="1"/>
      <w:numFmt w:val="lowerRoman"/>
      <w:lvlText w:val="%9."/>
      <w:lvlJc w:val="right"/>
      <w:pPr>
        <w:tabs>
          <w:tab w:val="num" w:pos="6300"/>
        </w:tabs>
        <w:ind w:left="6300" w:hanging="180"/>
      </w:pPr>
    </w:lvl>
  </w:abstractNum>
  <w:abstractNum w:abstractNumId="22">
    <w:nsid w:val="34531987"/>
    <w:multiLevelType w:val="hybridMultilevel"/>
    <w:tmpl w:val="C92AE94E"/>
    <w:lvl w:ilvl="0" w:tplc="91D06860">
      <w:start w:val="1"/>
      <w:numFmt w:val="decimal"/>
      <w:lvlText w:val="%1."/>
      <w:lvlJc w:val="left"/>
      <w:pPr>
        <w:tabs>
          <w:tab w:val="num" w:pos="1380"/>
        </w:tabs>
        <w:ind w:left="1380" w:hanging="360"/>
      </w:pPr>
      <w:rPr>
        <w:rFonts w:hint="default"/>
      </w:rPr>
    </w:lvl>
    <w:lvl w:ilvl="1" w:tplc="04090019" w:tentative="1">
      <w:start w:val="1"/>
      <w:numFmt w:val="lowerLetter"/>
      <w:lvlText w:val="%2."/>
      <w:lvlJc w:val="left"/>
      <w:pPr>
        <w:tabs>
          <w:tab w:val="num" w:pos="2100"/>
        </w:tabs>
        <w:ind w:left="2100" w:hanging="360"/>
      </w:pPr>
    </w:lvl>
    <w:lvl w:ilvl="2" w:tplc="0409001B" w:tentative="1">
      <w:start w:val="1"/>
      <w:numFmt w:val="lowerRoman"/>
      <w:lvlText w:val="%3."/>
      <w:lvlJc w:val="right"/>
      <w:pPr>
        <w:tabs>
          <w:tab w:val="num" w:pos="2820"/>
        </w:tabs>
        <w:ind w:left="2820" w:hanging="180"/>
      </w:pPr>
    </w:lvl>
    <w:lvl w:ilvl="3" w:tplc="0409000F" w:tentative="1">
      <w:start w:val="1"/>
      <w:numFmt w:val="decimal"/>
      <w:lvlText w:val="%4."/>
      <w:lvlJc w:val="left"/>
      <w:pPr>
        <w:tabs>
          <w:tab w:val="num" w:pos="3540"/>
        </w:tabs>
        <w:ind w:left="3540" w:hanging="360"/>
      </w:pPr>
    </w:lvl>
    <w:lvl w:ilvl="4" w:tplc="04090019" w:tentative="1">
      <w:start w:val="1"/>
      <w:numFmt w:val="lowerLetter"/>
      <w:lvlText w:val="%5."/>
      <w:lvlJc w:val="left"/>
      <w:pPr>
        <w:tabs>
          <w:tab w:val="num" w:pos="4260"/>
        </w:tabs>
        <w:ind w:left="4260" w:hanging="360"/>
      </w:pPr>
    </w:lvl>
    <w:lvl w:ilvl="5" w:tplc="0409001B" w:tentative="1">
      <w:start w:val="1"/>
      <w:numFmt w:val="lowerRoman"/>
      <w:lvlText w:val="%6."/>
      <w:lvlJc w:val="right"/>
      <w:pPr>
        <w:tabs>
          <w:tab w:val="num" w:pos="4980"/>
        </w:tabs>
        <w:ind w:left="4980" w:hanging="180"/>
      </w:pPr>
    </w:lvl>
    <w:lvl w:ilvl="6" w:tplc="0409000F" w:tentative="1">
      <w:start w:val="1"/>
      <w:numFmt w:val="decimal"/>
      <w:lvlText w:val="%7."/>
      <w:lvlJc w:val="left"/>
      <w:pPr>
        <w:tabs>
          <w:tab w:val="num" w:pos="5700"/>
        </w:tabs>
        <w:ind w:left="5700" w:hanging="360"/>
      </w:pPr>
    </w:lvl>
    <w:lvl w:ilvl="7" w:tplc="04090019" w:tentative="1">
      <w:start w:val="1"/>
      <w:numFmt w:val="lowerLetter"/>
      <w:lvlText w:val="%8."/>
      <w:lvlJc w:val="left"/>
      <w:pPr>
        <w:tabs>
          <w:tab w:val="num" w:pos="6420"/>
        </w:tabs>
        <w:ind w:left="6420" w:hanging="360"/>
      </w:pPr>
    </w:lvl>
    <w:lvl w:ilvl="8" w:tplc="0409001B" w:tentative="1">
      <w:start w:val="1"/>
      <w:numFmt w:val="lowerRoman"/>
      <w:lvlText w:val="%9."/>
      <w:lvlJc w:val="right"/>
      <w:pPr>
        <w:tabs>
          <w:tab w:val="num" w:pos="7140"/>
        </w:tabs>
        <w:ind w:left="7140" w:hanging="180"/>
      </w:pPr>
    </w:lvl>
  </w:abstractNum>
  <w:abstractNum w:abstractNumId="23">
    <w:nsid w:val="34A61129"/>
    <w:multiLevelType w:val="singleLevel"/>
    <w:tmpl w:val="EBE65C04"/>
    <w:lvl w:ilvl="0">
      <w:start w:val="1"/>
      <w:numFmt w:val="decimal"/>
      <w:lvlText w:val="%1."/>
      <w:lvlJc w:val="left"/>
      <w:pPr>
        <w:tabs>
          <w:tab w:val="num" w:pos="570"/>
        </w:tabs>
        <w:ind w:left="570" w:hanging="570"/>
      </w:pPr>
      <w:rPr>
        <w:rFonts w:hint="default"/>
      </w:rPr>
    </w:lvl>
  </w:abstractNum>
  <w:abstractNum w:abstractNumId="24">
    <w:nsid w:val="354E3CE2"/>
    <w:multiLevelType w:val="hybridMultilevel"/>
    <w:tmpl w:val="1C5E9EB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45522B80"/>
    <w:multiLevelType w:val="hybridMultilevel"/>
    <w:tmpl w:val="354AE33E"/>
    <w:lvl w:ilvl="0" w:tplc="E604DE6C">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461F440C"/>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7">
    <w:nsid w:val="4651547F"/>
    <w:multiLevelType w:val="hybridMultilevel"/>
    <w:tmpl w:val="A986F22A"/>
    <w:lvl w:ilvl="0">
      <w:numFmt w:val="bullet"/>
      <w:lvlText w:val="-"/>
      <w:lvlJc w:val="left"/>
      <w:pPr>
        <w:tabs>
          <w:tab w:val="num" w:pos="1140"/>
        </w:tabs>
        <w:ind w:left="1140" w:hanging="420"/>
      </w:pPr>
      <w:rPr>
        <w:rFonts w:ascii="Times New Roman" w:eastAsia="Times New Roman" w:hAnsi="Times New Roman"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8">
    <w:nsid w:val="47C63DDF"/>
    <w:multiLevelType w:val="hybridMultilevel"/>
    <w:tmpl w:val="12022DC6"/>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4A7E0353"/>
    <w:multiLevelType w:val="multilevel"/>
    <w:tmpl w:val="71FAF312"/>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0">
    <w:nsid w:val="4B9D08C9"/>
    <w:multiLevelType w:val="hybridMultilevel"/>
    <w:tmpl w:val="4B42B23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4BEB4C98"/>
    <w:multiLevelType w:val="hybridMultilevel"/>
    <w:tmpl w:val="5A143496"/>
    <w:lvl w:ilvl="0" w:tplc="04090009">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nsid w:val="4DB146B9"/>
    <w:multiLevelType w:val="hybridMultilevel"/>
    <w:tmpl w:val="BBB0FB3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nsid w:val="4E067943"/>
    <w:multiLevelType w:val="hybridMultilevel"/>
    <w:tmpl w:val="CA024576"/>
    <w:lvl w:ilvl="0">
      <w:start w:val="1"/>
      <w:numFmt w:val="bullet"/>
      <w:lvlText w:val=""/>
      <w:lvlJc w:val="left"/>
      <w:pPr>
        <w:tabs>
          <w:tab w:val="num" w:pos="360"/>
        </w:tabs>
        <w:ind w:left="360" w:hanging="360"/>
      </w:pPr>
      <w:rPr>
        <w:rFonts w:ascii="Wingdings" w:hAnsi="Wingdings" w:hint="default"/>
        <w:sz w:val="16"/>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4">
    <w:nsid w:val="4ED92D8B"/>
    <w:multiLevelType w:val="hybridMultilevel"/>
    <w:tmpl w:val="A714389A"/>
    <w:lvl w:ilvl="0" w:tplc="64DA740E">
      <w:start w:val="1"/>
      <w:numFmt w:val="decimal"/>
      <w:lvlText w:val="%1."/>
      <w:lvlJc w:val="left"/>
      <w:pPr>
        <w:tabs>
          <w:tab w:val="num" w:pos="720"/>
        </w:tabs>
        <w:ind w:left="720" w:hanging="360"/>
      </w:pPr>
      <w:rPr>
        <w:rFonts w:hint="default"/>
        <w:b/>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nsid w:val="534410E5"/>
    <w:multiLevelType w:val="hybridMultilevel"/>
    <w:tmpl w:val="9C88752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nsid w:val="53B46621"/>
    <w:multiLevelType w:val="multilevel"/>
    <w:tmpl w:val="71FAF312"/>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7">
    <w:nsid w:val="53B6388B"/>
    <w:multiLevelType w:val="multilevel"/>
    <w:tmpl w:val="DEC845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8">
    <w:nsid w:val="5658383E"/>
    <w:multiLevelType w:val="hybridMultilevel"/>
    <w:tmpl w:val="D0DC1482"/>
    <w:lvl w:ilvl="0" w:tplc="04090001">
      <w:start w:val="1"/>
      <w:numFmt w:val="bullet"/>
      <w:lvlText w:val=""/>
      <w:lvlJc w:val="left"/>
      <w:pPr>
        <w:tabs>
          <w:tab w:val="num" w:pos="1860"/>
        </w:tabs>
        <w:ind w:left="1860" w:hanging="360"/>
      </w:pPr>
      <w:rPr>
        <w:rFonts w:ascii="Symbol" w:hAnsi="Symbol" w:hint="default"/>
      </w:rPr>
    </w:lvl>
    <w:lvl w:ilvl="1" w:tplc="04090003" w:tentative="1">
      <w:start w:val="1"/>
      <w:numFmt w:val="bullet"/>
      <w:lvlText w:val="o"/>
      <w:lvlJc w:val="left"/>
      <w:pPr>
        <w:tabs>
          <w:tab w:val="num" w:pos="2580"/>
        </w:tabs>
        <w:ind w:left="2580" w:hanging="360"/>
      </w:pPr>
      <w:rPr>
        <w:rFonts w:ascii="Courier New" w:hAnsi="Courier New" w:cs="Courier New" w:hint="default"/>
      </w:rPr>
    </w:lvl>
    <w:lvl w:ilvl="2" w:tplc="04090005" w:tentative="1">
      <w:start w:val="1"/>
      <w:numFmt w:val="bullet"/>
      <w:lvlText w:val=""/>
      <w:lvlJc w:val="left"/>
      <w:pPr>
        <w:tabs>
          <w:tab w:val="num" w:pos="3300"/>
        </w:tabs>
        <w:ind w:left="3300" w:hanging="360"/>
      </w:pPr>
      <w:rPr>
        <w:rFonts w:ascii="Wingdings" w:hAnsi="Wingdings" w:hint="default"/>
      </w:rPr>
    </w:lvl>
    <w:lvl w:ilvl="3" w:tplc="04090001" w:tentative="1">
      <w:start w:val="1"/>
      <w:numFmt w:val="bullet"/>
      <w:lvlText w:val=""/>
      <w:lvlJc w:val="left"/>
      <w:pPr>
        <w:tabs>
          <w:tab w:val="num" w:pos="4020"/>
        </w:tabs>
        <w:ind w:left="4020" w:hanging="360"/>
      </w:pPr>
      <w:rPr>
        <w:rFonts w:ascii="Symbol" w:hAnsi="Symbol" w:hint="default"/>
      </w:rPr>
    </w:lvl>
    <w:lvl w:ilvl="4" w:tplc="04090003" w:tentative="1">
      <w:start w:val="1"/>
      <w:numFmt w:val="bullet"/>
      <w:lvlText w:val="o"/>
      <w:lvlJc w:val="left"/>
      <w:pPr>
        <w:tabs>
          <w:tab w:val="num" w:pos="4740"/>
        </w:tabs>
        <w:ind w:left="4740" w:hanging="360"/>
      </w:pPr>
      <w:rPr>
        <w:rFonts w:ascii="Courier New" w:hAnsi="Courier New" w:cs="Courier New" w:hint="default"/>
      </w:rPr>
    </w:lvl>
    <w:lvl w:ilvl="5" w:tplc="04090005" w:tentative="1">
      <w:start w:val="1"/>
      <w:numFmt w:val="bullet"/>
      <w:lvlText w:val=""/>
      <w:lvlJc w:val="left"/>
      <w:pPr>
        <w:tabs>
          <w:tab w:val="num" w:pos="5460"/>
        </w:tabs>
        <w:ind w:left="5460" w:hanging="360"/>
      </w:pPr>
      <w:rPr>
        <w:rFonts w:ascii="Wingdings" w:hAnsi="Wingdings" w:hint="default"/>
      </w:rPr>
    </w:lvl>
    <w:lvl w:ilvl="6" w:tplc="04090001" w:tentative="1">
      <w:start w:val="1"/>
      <w:numFmt w:val="bullet"/>
      <w:lvlText w:val=""/>
      <w:lvlJc w:val="left"/>
      <w:pPr>
        <w:tabs>
          <w:tab w:val="num" w:pos="6180"/>
        </w:tabs>
        <w:ind w:left="6180" w:hanging="360"/>
      </w:pPr>
      <w:rPr>
        <w:rFonts w:ascii="Symbol" w:hAnsi="Symbol" w:hint="default"/>
      </w:rPr>
    </w:lvl>
    <w:lvl w:ilvl="7" w:tplc="04090003" w:tentative="1">
      <w:start w:val="1"/>
      <w:numFmt w:val="bullet"/>
      <w:lvlText w:val="o"/>
      <w:lvlJc w:val="left"/>
      <w:pPr>
        <w:tabs>
          <w:tab w:val="num" w:pos="6900"/>
        </w:tabs>
        <w:ind w:left="6900" w:hanging="360"/>
      </w:pPr>
      <w:rPr>
        <w:rFonts w:ascii="Courier New" w:hAnsi="Courier New" w:cs="Courier New" w:hint="default"/>
      </w:rPr>
    </w:lvl>
    <w:lvl w:ilvl="8" w:tplc="04090005" w:tentative="1">
      <w:start w:val="1"/>
      <w:numFmt w:val="bullet"/>
      <w:lvlText w:val=""/>
      <w:lvlJc w:val="left"/>
      <w:pPr>
        <w:tabs>
          <w:tab w:val="num" w:pos="7620"/>
        </w:tabs>
        <w:ind w:left="7620" w:hanging="360"/>
      </w:pPr>
      <w:rPr>
        <w:rFonts w:ascii="Wingdings" w:hAnsi="Wingdings" w:hint="default"/>
      </w:rPr>
    </w:lvl>
  </w:abstractNum>
  <w:abstractNum w:abstractNumId="39">
    <w:nsid w:val="5A071357"/>
    <w:multiLevelType w:val="multilevel"/>
    <w:tmpl w:val="256E38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0">
    <w:nsid w:val="5FF63535"/>
    <w:multiLevelType w:val="singleLevel"/>
    <w:tmpl w:val="EBE65C04"/>
    <w:lvl w:ilvl="0">
      <w:start w:val="1"/>
      <w:numFmt w:val="decimal"/>
      <w:lvlText w:val="%1."/>
      <w:lvlJc w:val="left"/>
      <w:pPr>
        <w:tabs>
          <w:tab w:val="num" w:pos="570"/>
        </w:tabs>
        <w:ind w:left="570" w:hanging="570"/>
      </w:pPr>
      <w:rPr>
        <w:rFonts w:hint="default"/>
      </w:rPr>
    </w:lvl>
  </w:abstractNum>
  <w:abstractNum w:abstractNumId="41">
    <w:nsid w:val="60782D71"/>
    <w:multiLevelType w:val="hybridMultilevel"/>
    <w:tmpl w:val="01266D2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nsid w:val="622A3402"/>
    <w:multiLevelType w:val="multilevel"/>
    <w:tmpl w:val="B4C6B85C"/>
    <w:lvl w:ilvl="0">
      <w:start w:val="1"/>
      <w:numFmt w:val="bullet"/>
      <w:lvlText w:val="□"/>
      <w:lvlJc w:val="left"/>
      <w:pPr>
        <w:tabs>
          <w:tab w:val="num" w:pos="720"/>
        </w:tabs>
        <w:ind w:left="720" w:hanging="360"/>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3">
    <w:nsid w:val="656E7D1C"/>
    <w:multiLevelType w:val="multilevel"/>
    <w:tmpl w:val="F4C01A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4">
    <w:nsid w:val="6D6B7799"/>
    <w:multiLevelType w:val="hybridMultilevel"/>
    <w:tmpl w:val="15B4F590"/>
    <w:lvl w:ilvl="0" w:tplc="04090001">
      <w:start w:val="1"/>
      <w:numFmt w:val="bullet"/>
      <w:lvlText w:val=""/>
      <w:lvlJc w:val="left"/>
      <w:pPr>
        <w:tabs>
          <w:tab w:val="num" w:pos="1860"/>
        </w:tabs>
        <w:ind w:left="1860" w:hanging="360"/>
      </w:pPr>
      <w:rPr>
        <w:rFonts w:ascii="Symbol" w:hAnsi="Symbol" w:hint="default"/>
      </w:rPr>
    </w:lvl>
    <w:lvl w:ilvl="1" w:tplc="04090003" w:tentative="1">
      <w:start w:val="1"/>
      <w:numFmt w:val="bullet"/>
      <w:lvlText w:val="o"/>
      <w:lvlJc w:val="left"/>
      <w:pPr>
        <w:tabs>
          <w:tab w:val="num" w:pos="2580"/>
        </w:tabs>
        <w:ind w:left="2580" w:hanging="360"/>
      </w:pPr>
      <w:rPr>
        <w:rFonts w:ascii="Courier New" w:hAnsi="Courier New" w:cs="Courier New" w:hint="default"/>
      </w:rPr>
    </w:lvl>
    <w:lvl w:ilvl="2" w:tplc="04090005" w:tentative="1">
      <w:start w:val="1"/>
      <w:numFmt w:val="bullet"/>
      <w:lvlText w:val=""/>
      <w:lvlJc w:val="left"/>
      <w:pPr>
        <w:tabs>
          <w:tab w:val="num" w:pos="3300"/>
        </w:tabs>
        <w:ind w:left="3300" w:hanging="360"/>
      </w:pPr>
      <w:rPr>
        <w:rFonts w:ascii="Wingdings" w:hAnsi="Wingdings" w:hint="default"/>
      </w:rPr>
    </w:lvl>
    <w:lvl w:ilvl="3" w:tplc="04090001" w:tentative="1">
      <w:start w:val="1"/>
      <w:numFmt w:val="bullet"/>
      <w:lvlText w:val=""/>
      <w:lvlJc w:val="left"/>
      <w:pPr>
        <w:tabs>
          <w:tab w:val="num" w:pos="4020"/>
        </w:tabs>
        <w:ind w:left="4020" w:hanging="360"/>
      </w:pPr>
      <w:rPr>
        <w:rFonts w:ascii="Symbol" w:hAnsi="Symbol" w:hint="default"/>
      </w:rPr>
    </w:lvl>
    <w:lvl w:ilvl="4" w:tplc="04090003" w:tentative="1">
      <w:start w:val="1"/>
      <w:numFmt w:val="bullet"/>
      <w:lvlText w:val="o"/>
      <w:lvlJc w:val="left"/>
      <w:pPr>
        <w:tabs>
          <w:tab w:val="num" w:pos="4740"/>
        </w:tabs>
        <w:ind w:left="4740" w:hanging="360"/>
      </w:pPr>
      <w:rPr>
        <w:rFonts w:ascii="Courier New" w:hAnsi="Courier New" w:cs="Courier New" w:hint="default"/>
      </w:rPr>
    </w:lvl>
    <w:lvl w:ilvl="5" w:tplc="04090005" w:tentative="1">
      <w:start w:val="1"/>
      <w:numFmt w:val="bullet"/>
      <w:lvlText w:val=""/>
      <w:lvlJc w:val="left"/>
      <w:pPr>
        <w:tabs>
          <w:tab w:val="num" w:pos="5460"/>
        </w:tabs>
        <w:ind w:left="5460" w:hanging="360"/>
      </w:pPr>
      <w:rPr>
        <w:rFonts w:ascii="Wingdings" w:hAnsi="Wingdings" w:hint="default"/>
      </w:rPr>
    </w:lvl>
    <w:lvl w:ilvl="6" w:tplc="04090001" w:tentative="1">
      <w:start w:val="1"/>
      <w:numFmt w:val="bullet"/>
      <w:lvlText w:val=""/>
      <w:lvlJc w:val="left"/>
      <w:pPr>
        <w:tabs>
          <w:tab w:val="num" w:pos="6180"/>
        </w:tabs>
        <w:ind w:left="6180" w:hanging="360"/>
      </w:pPr>
      <w:rPr>
        <w:rFonts w:ascii="Symbol" w:hAnsi="Symbol" w:hint="default"/>
      </w:rPr>
    </w:lvl>
    <w:lvl w:ilvl="7" w:tplc="04090003" w:tentative="1">
      <w:start w:val="1"/>
      <w:numFmt w:val="bullet"/>
      <w:lvlText w:val="o"/>
      <w:lvlJc w:val="left"/>
      <w:pPr>
        <w:tabs>
          <w:tab w:val="num" w:pos="6900"/>
        </w:tabs>
        <w:ind w:left="6900" w:hanging="360"/>
      </w:pPr>
      <w:rPr>
        <w:rFonts w:ascii="Courier New" w:hAnsi="Courier New" w:cs="Courier New" w:hint="default"/>
      </w:rPr>
    </w:lvl>
    <w:lvl w:ilvl="8" w:tplc="04090005" w:tentative="1">
      <w:start w:val="1"/>
      <w:numFmt w:val="bullet"/>
      <w:lvlText w:val=""/>
      <w:lvlJc w:val="left"/>
      <w:pPr>
        <w:tabs>
          <w:tab w:val="num" w:pos="7620"/>
        </w:tabs>
        <w:ind w:left="7620" w:hanging="360"/>
      </w:pPr>
      <w:rPr>
        <w:rFonts w:ascii="Wingdings" w:hAnsi="Wingdings" w:hint="default"/>
      </w:rPr>
    </w:lvl>
  </w:abstractNum>
  <w:abstractNum w:abstractNumId="45">
    <w:nsid w:val="6F7A7D9A"/>
    <w:multiLevelType w:val="multilevel"/>
    <w:tmpl w:val="83C21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6">
    <w:nsid w:val="794E0889"/>
    <w:multiLevelType w:val="multilevel"/>
    <w:tmpl w:val="4B42B23E"/>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7">
    <w:nsid w:val="7F9849D9"/>
    <w:multiLevelType w:val="singleLevel"/>
    <w:tmpl w:val="0409000F"/>
    <w:lvl w:ilvl="0">
      <w:start w:val="1"/>
      <w:numFmt w:val="decimal"/>
      <w:lvlText w:val="%1."/>
      <w:lvlJc w:val="left"/>
      <w:pPr>
        <w:tabs>
          <w:tab w:val="num" w:pos="360"/>
        </w:tabs>
        <w:ind w:left="360" w:hanging="360"/>
      </w:pPr>
    </w:lvl>
  </w:abstractNum>
  <w:num w:numId="1">
    <w:abstractNumId w:val="47"/>
  </w:num>
  <w:num w:numId="2">
    <w:abstractNumId w:val="40"/>
  </w:num>
  <w:num w:numId="3">
    <w:abstractNumId w:val="23"/>
  </w:num>
  <w:num w:numId="4">
    <w:abstractNumId w:val="26"/>
  </w:num>
  <w:num w:numId="5">
    <w:abstractNumId w:val="21"/>
  </w:num>
  <w:num w:numId="6">
    <w:abstractNumId w:val="33"/>
  </w:num>
  <w:num w:numId="7">
    <w:abstractNumId w:val="18"/>
  </w:num>
  <w:num w:numId="8">
    <w:abstractNumId w:val="27"/>
  </w:num>
  <w:num w:numId="9">
    <w:abstractNumId w:val="32"/>
  </w:num>
  <w:num w:numId="10">
    <w:abstractNumId w:val="11"/>
  </w:num>
  <w:num w:numId="11">
    <w:abstractNumId w:val="41"/>
  </w:num>
  <w:num w:numId="12">
    <w:abstractNumId w:val="17"/>
  </w:num>
  <w:num w:numId="13">
    <w:abstractNumId w:val="38"/>
  </w:num>
  <w:num w:numId="14">
    <w:abstractNumId w:val="44"/>
  </w:num>
  <w:num w:numId="15">
    <w:abstractNumId w:val="9"/>
  </w:num>
  <w:num w:numId="16">
    <w:abstractNumId w:val="7"/>
  </w:num>
  <w:num w:numId="17">
    <w:abstractNumId w:val="6"/>
  </w:num>
  <w:num w:numId="18">
    <w:abstractNumId w:val="5"/>
  </w:num>
  <w:num w:numId="19">
    <w:abstractNumId w:val="4"/>
  </w:num>
  <w:num w:numId="20">
    <w:abstractNumId w:val="8"/>
  </w:num>
  <w:num w:numId="21">
    <w:abstractNumId w:val="3"/>
  </w:num>
  <w:num w:numId="22">
    <w:abstractNumId w:val="2"/>
  </w:num>
  <w:num w:numId="23">
    <w:abstractNumId w:val="1"/>
  </w:num>
  <w:num w:numId="24">
    <w:abstractNumId w:val="0"/>
  </w:num>
  <w:num w:numId="25">
    <w:abstractNumId w:val="30"/>
  </w:num>
  <w:num w:numId="26">
    <w:abstractNumId w:val="46"/>
  </w:num>
  <w:num w:numId="27">
    <w:abstractNumId w:val="13"/>
  </w:num>
  <w:num w:numId="28">
    <w:abstractNumId w:val="42"/>
  </w:num>
  <w:num w:numId="29">
    <w:abstractNumId w:val="35"/>
  </w:num>
  <w:num w:numId="30">
    <w:abstractNumId w:val="28"/>
  </w:num>
  <w:num w:numId="31">
    <w:abstractNumId w:val="34"/>
  </w:num>
  <w:num w:numId="32">
    <w:abstractNumId w:val="15"/>
  </w:num>
  <w:num w:numId="33">
    <w:abstractNumId w:val="10"/>
  </w:num>
  <w:num w:numId="34">
    <w:abstractNumId w:val="20"/>
  </w:num>
  <w:num w:numId="35">
    <w:abstractNumId w:val="22"/>
  </w:num>
  <w:num w:numId="36">
    <w:abstractNumId w:val="29"/>
  </w:num>
  <w:num w:numId="37">
    <w:abstractNumId w:val="12"/>
  </w:num>
  <w:num w:numId="38">
    <w:abstractNumId w:val="37"/>
  </w:num>
  <w:num w:numId="39">
    <w:abstractNumId w:val="39"/>
  </w:num>
  <w:num w:numId="40">
    <w:abstractNumId w:val="45"/>
  </w:num>
  <w:num w:numId="41">
    <w:abstractNumId w:val="43"/>
  </w:num>
  <w:num w:numId="42">
    <w:abstractNumId w:val="24"/>
  </w:num>
  <w:num w:numId="43">
    <w:abstractNumId w:val="36"/>
  </w:num>
  <w:num w:numId="44">
    <w:abstractNumId w:val="31"/>
  </w:num>
  <w:num w:numId="45">
    <w:abstractNumId w:val="19"/>
  </w:num>
  <w:num w:numId="46">
    <w:abstractNumId w:val="16"/>
  </w:num>
  <w:num w:numId="47">
    <w:abstractNumId w:val="25"/>
  </w:num>
  <w:num w:numId="48">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Image_Height" w:val="360"/>
    <w:docVar w:name="Image_Width" w:val="173.25"/>
  </w:docVars>
  <w:rsids>
    <w:rsidRoot w:val="00FB5234"/>
    <w:rsid w:val="00000A72"/>
    <w:rsid w:val="00001248"/>
    <w:rsid w:val="000025AD"/>
    <w:rsid w:val="000113B4"/>
    <w:rsid w:val="00014AE8"/>
    <w:rsid w:val="00024FF5"/>
    <w:rsid w:val="00025309"/>
    <w:rsid w:val="00027594"/>
    <w:rsid w:val="00032111"/>
    <w:rsid w:val="00032984"/>
    <w:rsid w:val="00035EFA"/>
    <w:rsid w:val="00040496"/>
    <w:rsid w:val="00041860"/>
    <w:rsid w:val="00053301"/>
    <w:rsid w:val="000535C8"/>
    <w:rsid w:val="00056612"/>
    <w:rsid w:val="00057290"/>
    <w:rsid w:val="00064DC5"/>
    <w:rsid w:val="000678C9"/>
    <w:rsid w:val="00073DE5"/>
    <w:rsid w:val="000747DE"/>
    <w:rsid w:val="000767F4"/>
    <w:rsid w:val="00081DF4"/>
    <w:rsid w:val="0008616E"/>
    <w:rsid w:val="00086639"/>
    <w:rsid w:val="000A2A85"/>
    <w:rsid w:val="000A511E"/>
    <w:rsid w:val="000B0C51"/>
    <w:rsid w:val="000B1E5E"/>
    <w:rsid w:val="000B4276"/>
    <w:rsid w:val="000C510A"/>
    <w:rsid w:val="000C660E"/>
    <w:rsid w:val="000D14CB"/>
    <w:rsid w:val="000D448B"/>
    <w:rsid w:val="000E4433"/>
    <w:rsid w:val="000E651F"/>
    <w:rsid w:val="000E72BF"/>
    <w:rsid w:val="000F3F73"/>
    <w:rsid w:val="000F45D9"/>
    <w:rsid w:val="00101CEB"/>
    <w:rsid w:val="00104FEA"/>
    <w:rsid w:val="00107875"/>
    <w:rsid w:val="00113399"/>
    <w:rsid w:val="001166CA"/>
    <w:rsid w:val="0011710B"/>
    <w:rsid w:val="00122F3C"/>
    <w:rsid w:val="00133476"/>
    <w:rsid w:val="00134175"/>
    <w:rsid w:val="00134454"/>
    <w:rsid w:val="00134A80"/>
    <w:rsid w:val="00140229"/>
    <w:rsid w:val="00142537"/>
    <w:rsid w:val="001552B1"/>
    <w:rsid w:val="00157E82"/>
    <w:rsid w:val="00162818"/>
    <w:rsid w:val="001659C1"/>
    <w:rsid w:val="001678F4"/>
    <w:rsid w:val="001737CD"/>
    <w:rsid w:val="00174F38"/>
    <w:rsid w:val="001811A3"/>
    <w:rsid w:val="001813A4"/>
    <w:rsid w:val="00185DD1"/>
    <w:rsid w:val="0018750D"/>
    <w:rsid w:val="00190471"/>
    <w:rsid w:val="00190D48"/>
    <w:rsid w:val="00195638"/>
    <w:rsid w:val="001A4D40"/>
    <w:rsid w:val="001A4E7C"/>
    <w:rsid w:val="001B0C72"/>
    <w:rsid w:val="001B6AA7"/>
    <w:rsid w:val="001C0B3E"/>
    <w:rsid w:val="001C31D1"/>
    <w:rsid w:val="001D057B"/>
    <w:rsid w:val="001D178F"/>
    <w:rsid w:val="001E236A"/>
    <w:rsid w:val="001E598A"/>
    <w:rsid w:val="001F0FE0"/>
    <w:rsid w:val="001F1FAF"/>
    <w:rsid w:val="001F58FF"/>
    <w:rsid w:val="00200703"/>
    <w:rsid w:val="00200D2F"/>
    <w:rsid w:val="00210DF1"/>
    <w:rsid w:val="00211A37"/>
    <w:rsid w:val="0021264C"/>
    <w:rsid w:val="00224692"/>
    <w:rsid w:val="00224EDD"/>
    <w:rsid w:val="002310D2"/>
    <w:rsid w:val="00231868"/>
    <w:rsid w:val="00232F31"/>
    <w:rsid w:val="0023342A"/>
    <w:rsid w:val="00236BE8"/>
    <w:rsid w:val="00237453"/>
    <w:rsid w:val="00242306"/>
    <w:rsid w:val="00246D5B"/>
    <w:rsid w:val="0025061D"/>
    <w:rsid w:val="00251D40"/>
    <w:rsid w:val="00265D6E"/>
    <w:rsid w:val="00267863"/>
    <w:rsid w:val="00270066"/>
    <w:rsid w:val="00270C53"/>
    <w:rsid w:val="002721CE"/>
    <w:rsid w:val="0027349B"/>
    <w:rsid w:val="002763E5"/>
    <w:rsid w:val="00277CF3"/>
    <w:rsid w:val="002845C7"/>
    <w:rsid w:val="002870AC"/>
    <w:rsid w:val="00287ECB"/>
    <w:rsid w:val="00292200"/>
    <w:rsid w:val="00292CD9"/>
    <w:rsid w:val="00295E76"/>
    <w:rsid w:val="00297D07"/>
    <w:rsid w:val="002A1581"/>
    <w:rsid w:val="002A1D1A"/>
    <w:rsid w:val="002A3DBD"/>
    <w:rsid w:val="002B2FE9"/>
    <w:rsid w:val="002B7E07"/>
    <w:rsid w:val="002C1916"/>
    <w:rsid w:val="002C3A9E"/>
    <w:rsid w:val="002C7D3F"/>
    <w:rsid w:val="002D0487"/>
    <w:rsid w:val="002D3C44"/>
    <w:rsid w:val="002E0711"/>
    <w:rsid w:val="002E095D"/>
    <w:rsid w:val="002E4BCF"/>
    <w:rsid w:val="002E530F"/>
    <w:rsid w:val="002F05C5"/>
    <w:rsid w:val="002F07FA"/>
    <w:rsid w:val="002F0E7E"/>
    <w:rsid w:val="002F1763"/>
    <w:rsid w:val="002F3830"/>
    <w:rsid w:val="002F45EF"/>
    <w:rsid w:val="0030247B"/>
    <w:rsid w:val="00304A24"/>
    <w:rsid w:val="00304F44"/>
    <w:rsid w:val="00313B26"/>
    <w:rsid w:val="003213ED"/>
    <w:rsid w:val="00323B44"/>
    <w:rsid w:val="00323BE0"/>
    <w:rsid w:val="003257FF"/>
    <w:rsid w:val="00326FEA"/>
    <w:rsid w:val="00340D8A"/>
    <w:rsid w:val="00342290"/>
    <w:rsid w:val="00354102"/>
    <w:rsid w:val="0036047C"/>
    <w:rsid w:val="00361AFA"/>
    <w:rsid w:val="00367C90"/>
    <w:rsid w:val="0037247B"/>
    <w:rsid w:val="003757FF"/>
    <w:rsid w:val="00381FF2"/>
    <w:rsid w:val="00385A70"/>
    <w:rsid w:val="003A4EC8"/>
    <w:rsid w:val="003B0F02"/>
    <w:rsid w:val="003B4DAB"/>
    <w:rsid w:val="003C0722"/>
    <w:rsid w:val="003C5B19"/>
    <w:rsid w:val="003D4015"/>
    <w:rsid w:val="003D7933"/>
    <w:rsid w:val="003D7F51"/>
    <w:rsid w:val="003E0CA6"/>
    <w:rsid w:val="003E30C6"/>
    <w:rsid w:val="003E58A9"/>
    <w:rsid w:val="003E7781"/>
    <w:rsid w:val="003F46C4"/>
    <w:rsid w:val="003F740E"/>
    <w:rsid w:val="00400C4F"/>
    <w:rsid w:val="00400D3C"/>
    <w:rsid w:val="00401A95"/>
    <w:rsid w:val="00401F0F"/>
    <w:rsid w:val="00405B0B"/>
    <w:rsid w:val="00405C87"/>
    <w:rsid w:val="004116D5"/>
    <w:rsid w:val="00414429"/>
    <w:rsid w:val="004205CB"/>
    <w:rsid w:val="0043300F"/>
    <w:rsid w:val="004371E8"/>
    <w:rsid w:val="0044055D"/>
    <w:rsid w:val="004414B5"/>
    <w:rsid w:val="004446A0"/>
    <w:rsid w:val="00450435"/>
    <w:rsid w:val="00460476"/>
    <w:rsid w:val="00460717"/>
    <w:rsid w:val="00461409"/>
    <w:rsid w:val="00464545"/>
    <w:rsid w:val="004739C6"/>
    <w:rsid w:val="00474371"/>
    <w:rsid w:val="00477CD1"/>
    <w:rsid w:val="00487AA7"/>
    <w:rsid w:val="00497E84"/>
    <w:rsid w:val="004A1F60"/>
    <w:rsid w:val="004A58B8"/>
    <w:rsid w:val="004A63B3"/>
    <w:rsid w:val="004B05BE"/>
    <w:rsid w:val="004B5B1A"/>
    <w:rsid w:val="004C05A7"/>
    <w:rsid w:val="004C0F45"/>
    <w:rsid w:val="004D51A6"/>
    <w:rsid w:val="004D5C44"/>
    <w:rsid w:val="004D5F9B"/>
    <w:rsid w:val="004D6CFB"/>
    <w:rsid w:val="004E4B2B"/>
    <w:rsid w:val="004E6EE8"/>
    <w:rsid w:val="004E7F2B"/>
    <w:rsid w:val="004F4CCA"/>
    <w:rsid w:val="00504503"/>
    <w:rsid w:val="00504C4F"/>
    <w:rsid w:val="00504FB7"/>
    <w:rsid w:val="00511220"/>
    <w:rsid w:val="00511A31"/>
    <w:rsid w:val="00520E3E"/>
    <w:rsid w:val="00521DCB"/>
    <w:rsid w:val="00522DB7"/>
    <w:rsid w:val="005269CA"/>
    <w:rsid w:val="00527DDB"/>
    <w:rsid w:val="00530E26"/>
    <w:rsid w:val="00535CAF"/>
    <w:rsid w:val="00536736"/>
    <w:rsid w:val="00546701"/>
    <w:rsid w:val="00546705"/>
    <w:rsid w:val="005469E6"/>
    <w:rsid w:val="00550265"/>
    <w:rsid w:val="0057009B"/>
    <w:rsid w:val="00582FF8"/>
    <w:rsid w:val="0058491C"/>
    <w:rsid w:val="00591E2B"/>
    <w:rsid w:val="00594303"/>
    <w:rsid w:val="005A6AF0"/>
    <w:rsid w:val="005A7137"/>
    <w:rsid w:val="005B0059"/>
    <w:rsid w:val="005B0E5F"/>
    <w:rsid w:val="005B7A48"/>
    <w:rsid w:val="005C0323"/>
    <w:rsid w:val="005C1D29"/>
    <w:rsid w:val="005C32D1"/>
    <w:rsid w:val="005C547B"/>
    <w:rsid w:val="005D0CBF"/>
    <w:rsid w:val="005D3EE7"/>
    <w:rsid w:val="005E1C6A"/>
    <w:rsid w:val="005E57D4"/>
    <w:rsid w:val="005F3CFC"/>
    <w:rsid w:val="005F5ADE"/>
    <w:rsid w:val="005F789F"/>
    <w:rsid w:val="0060100E"/>
    <w:rsid w:val="00602982"/>
    <w:rsid w:val="00605BB7"/>
    <w:rsid w:val="006266C6"/>
    <w:rsid w:val="00631AC5"/>
    <w:rsid w:val="00631F0A"/>
    <w:rsid w:val="00634868"/>
    <w:rsid w:val="00643253"/>
    <w:rsid w:val="00651896"/>
    <w:rsid w:val="00661A73"/>
    <w:rsid w:val="006625C8"/>
    <w:rsid w:val="00670D19"/>
    <w:rsid w:val="00674F87"/>
    <w:rsid w:val="00682870"/>
    <w:rsid w:val="00682DBF"/>
    <w:rsid w:val="00692323"/>
    <w:rsid w:val="006947CD"/>
    <w:rsid w:val="00695D5A"/>
    <w:rsid w:val="006A0D50"/>
    <w:rsid w:val="006A154D"/>
    <w:rsid w:val="006B3E64"/>
    <w:rsid w:val="006B40C3"/>
    <w:rsid w:val="006B702A"/>
    <w:rsid w:val="006D2BC4"/>
    <w:rsid w:val="006D4263"/>
    <w:rsid w:val="006D6311"/>
    <w:rsid w:val="006E0FEC"/>
    <w:rsid w:val="006E15A4"/>
    <w:rsid w:val="006E1DC7"/>
    <w:rsid w:val="006E4694"/>
    <w:rsid w:val="006E57CE"/>
    <w:rsid w:val="006E660C"/>
    <w:rsid w:val="006E7CCA"/>
    <w:rsid w:val="006F0588"/>
    <w:rsid w:val="006F376E"/>
    <w:rsid w:val="006F45E2"/>
    <w:rsid w:val="006F7CF7"/>
    <w:rsid w:val="007020BD"/>
    <w:rsid w:val="00705C3D"/>
    <w:rsid w:val="0070605E"/>
    <w:rsid w:val="00711DF1"/>
    <w:rsid w:val="00711F01"/>
    <w:rsid w:val="00713F7A"/>
    <w:rsid w:val="007148DE"/>
    <w:rsid w:val="0071626B"/>
    <w:rsid w:val="00722E63"/>
    <w:rsid w:val="00723BBC"/>
    <w:rsid w:val="00726531"/>
    <w:rsid w:val="007269F8"/>
    <w:rsid w:val="00732F57"/>
    <w:rsid w:val="00734E2F"/>
    <w:rsid w:val="00735D92"/>
    <w:rsid w:val="00736638"/>
    <w:rsid w:val="00742A14"/>
    <w:rsid w:val="007464C1"/>
    <w:rsid w:val="0076579E"/>
    <w:rsid w:val="00770D0F"/>
    <w:rsid w:val="0077633E"/>
    <w:rsid w:val="00785A79"/>
    <w:rsid w:val="00786987"/>
    <w:rsid w:val="00792267"/>
    <w:rsid w:val="007A0004"/>
    <w:rsid w:val="007A52B2"/>
    <w:rsid w:val="007A7956"/>
    <w:rsid w:val="007B2416"/>
    <w:rsid w:val="007B48CB"/>
    <w:rsid w:val="007B7909"/>
    <w:rsid w:val="007C02C9"/>
    <w:rsid w:val="007C2A68"/>
    <w:rsid w:val="007C565D"/>
    <w:rsid w:val="007C6492"/>
    <w:rsid w:val="007D2D82"/>
    <w:rsid w:val="007D72FD"/>
    <w:rsid w:val="007E5842"/>
    <w:rsid w:val="007E640C"/>
    <w:rsid w:val="007F2EDD"/>
    <w:rsid w:val="007F3984"/>
    <w:rsid w:val="007F4CBA"/>
    <w:rsid w:val="007F50E8"/>
    <w:rsid w:val="00801723"/>
    <w:rsid w:val="00802059"/>
    <w:rsid w:val="00802A7A"/>
    <w:rsid w:val="00807EA7"/>
    <w:rsid w:val="0081153D"/>
    <w:rsid w:val="008129E1"/>
    <w:rsid w:val="00813154"/>
    <w:rsid w:val="00813F6F"/>
    <w:rsid w:val="00815428"/>
    <w:rsid w:val="00816C58"/>
    <w:rsid w:val="00817EC5"/>
    <w:rsid w:val="00820995"/>
    <w:rsid w:val="008220EE"/>
    <w:rsid w:val="00822A1B"/>
    <w:rsid w:val="00826004"/>
    <w:rsid w:val="00832039"/>
    <w:rsid w:val="00832740"/>
    <w:rsid w:val="00835163"/>
    <w:rsid w:val="008360A8"/>
    <w:rsid w:val="008406B7"/>
    <w:rsid w:val="00840BCD"/>
    <w:rsid w:val="0084103D"/>
    <w:rsid w:val="008443AD"/>
    <w:rsid w:val="0084522E"/>
    <w:rsid w:val="00847BCC"/>
    <w:rsid w:val="00851CB2"/>
    <w:rsid w:val="0085369F"/>
    <w:rsid w:val="00854F72"/>
    <w:rsid w:val="00856534"/>
    <w:rsid w:val="008635B4"/>
    <w:rsid w:val="008637A5"/>
    <w:rsid w:val="00863BC9"/>
    <w:rsid w:val="00863E44"/>
    <w:rsid w:val="00870C9B"/>
    <w:rsid w:val="00874E7D"/>
    <w:rsid w:val="00876D62"/>
    <w:rsid w:val="00882319"/>
    <w:rsid w:val="00882640"/>
    <w:rsid w:val="00883EA1"/>
    <w:rsid w:val="008907AC"/>
    <w:rsid w:val="008952B0"/>
    <w:rsid w:val="008A7E63"/>
    <w:rsid w:val="008D023E"/>
    <w:rsid w:val="008D0940"/>
    <w:rsid w:val="008D1CB2"/>
    <w:rsid w:val="008D2411"/>
    <w:rsid w:val="008E489B"/>
    <w:rsid w:val="008E4CBE"/>
    <w:rsid w:val="008F2C92"/>
    <w:rsid w:val="008F4A0F"/>
    <w:rsid w:val="008F501F"/>
    <w:rsid w:val="008F71A3"/>
    <w:rsid w:val="0090121A"/>
    <w:rsid w:val="00904115"/>
    <w:rsid w:val="00911A2D"/>
    <w:rsid w:val="00911CD6"/>
    <w:rsid w:val="009160A5"/>
    <w:rsid w:val="009202F0"/>
    <w:rsid w:val="00922B3B"/>
    <w:rsid w:val="00925ED3"/>
    <w:rsid w:val="009270EA"/>
    <w:rsid w:val="00931320"/>
    <w:rsid w:val="009319B0"/>
    <w:rsid w:val="00932C60"/>
    <w:rsid w:val="00932F7E"/>
    <w:rsid w:val="00934065"/>
    <w:rsid w:val="00935060"/>
    <w:rsid w:val="009350E2"/>
    <w:rsid w:val="00941F72"/>
    <w:rsid w:val="00943E05"/>
    <w:rsid w:val="00945B7D"/>
    <w:rsid w:val="00946659"/>
    <w:rsid w:val="00954C2A"/>
    <w:rsid w:val="00955BDF"/>
    <w:rsid w:val="009568AF"/>
    <w:rsid w:val="0096060B"/>
    <w:rsid w:val="009621EA"/>
    <w:rsid w:val="009648E9"/>
    <w:rsid w:val="00973987"/>
    <w:rsid w:val="0098122C"/>
    <w:rsid w:val="00982020"/>
    <w:rsid w:val="00987781"/>
    <w:rsid w:val="00995778"/>
    <w:rsid w:val="00996DD7"/>
    <w:rsid w:val="00996FB7"/>
    <w:rsid w:val="009A4D8E"/>
    <w:rsid w:val="009A67A6"/>
    <w:rsid w:val="009B043E"/>
    <w:rsid w:val="009B083F"/>
    <w:rsid w:val="009B2E7E"/>
    <w:rsid w:val="009B574B"/>
    <w:rsid w:val="009C5D2A"/>
    <w:rsid w:val="009D156F"/>
    <w:rsid w:val="009E17F8"/>
    <w:rsid w:val="009E236F"/>
    <w:rsid w:val="009E2B82"/>
    <w:rsid w:val="009F7135"/>
    <w:rsid w:val="00A00038"/>
    <w:rsid w:val="00A15A2B"/>
    <w:rsid w:val="00A1605A"/>
    <w:rsid w:val="00A22159"/>
    <w:rsid w:val="00A2453E"/>
    <w:rsid w:val="00A273BC"/>
    <w:rsid w:val="00A332E4"/>
    <w:rsid w:val="00A35BF9"/>
    <w:rsid w:val="00A41ED0"/>
    <w:rsid w:val="00A4527E"/>
    <w:rsid w:val="00A53666"/>
    <w:rsid w:val="00A5387D"/>
    <w:rsid w:val="00A565BA"/>
    <w:rsid w:val="00A65A51"/>
    <w:rsid w:val="00A65F0C"/>
    <w:rsid w:val="00A723A9"/>
    <w:rsid w:val="00A75767"/>
    <w:rsid w:val="00A80AD3"/>
    <w:rsid w:val="00A857DA"/>
    <w:rsid w:val="00A91265"/>
    <w:rsid w:val="00A9317A"/>
    <w:rsid w:val="00A95E01"/>
    <w:rsid w:val="00AA0146"/>
    <w:rsid w:val="00AA0ABC"/>
    <w:rsid w:val="00AA6003"/>
    <w:rsid w:val="00AA6B31"/>
    <w:rsid w:val="00AC3042"/>
    <w:rsid w:val="00AC4918"/>
    <w:rsid w:val="00AC596A"/>
    <w:rsid w:val="00AD6A1E"/>
    <w:rsid w:val="00AD7C89"/>
    <w:rsid w:val="00AE0FF7"/>
    <w:rsid w:val="00AE3192"/>
    <w:rsid w:val="00AE44AF"/>
    <w:rsid w:val="00AF119C"/>
    <w:rsid w:val="00AF186A"/>
    <w:rsid w:val="00AF4F4E"/>
    <w:rsid w:val="00B00A5E"/>
    <w:rsid w:val="00B022DE"/>
    <w:rsid w:val="00B16377"/>
    <w:rsid w:val="00B2031A"/>
    <w:rsid w:val="00B21E13"/>
    <w:rsid w:val="00B24B89"/>
    <w:rsid w:val="00B25E97"/>
    <w:rsid w:val="00B267E4"/>
    <w:rsid w:val="00B41B57"/>
    <w:rsid w:val="00B50ED3"/>
    <w:rsid w:val="00B5119B"/>
    <w:rsid w:val="00B52316"/>
    <w:rsid w:val="00B67411"/>
    <w:rsid w:val="00B72E8C"/>
    <w:rsid w:val="00B80768"/>
    <w:rsid w:val="00B81E0F"/>
    <w:rsid w:val="00B82F1D"/>
    <w:rsid w:val="00B83CCC"/>
    <w:rsid w:val="00B84267"/>
    <w:rsid w:val="00B85134"/>
    <w:rsid w:val="00B86120"/>
    <w:rsid w:val="00B86B7C"/>
    <w:rsid w:val="00B8797B"/>
    <w:rsid w:val="00B90BB4"/>
    <w:rsid w:val="00B9357F"/>
    <w:rsid w:val="00B93621"/>
    <w:rsid w:val="00BA3C70"/>
    <w:rsid w:val="00BA54A7"/>
    <w:rsid w:val="00BB0E06"/>
    <w:rsid w:val="00BB6997"/>
    <w:rsid w:val="00BC2189"/>
    <w:rsid w:val="00BD0CB2"/>
    <w:rsid w:val="00BD147F"/>
    <w:rsid w:val="00BE7EC9"/>
    <w:rsid w:val="00C063E1"/>
    <w:rsid w:val="00C06401"/>
    <w:rsid w:val="00C068B6"/>
    <w:rsid w:val="00C11098"/>
    <w:rsid w:val="00C16195"/>
    <w:rsid w:val="00C23289"/>
    <w:rsid w:val="00C26B01"/>
    <w:rsid w:val="00C279F1"/>
    <w:rsid w:val="00C32B20"/>
    <w:rsid w:val="00C3302C"/>
    <w:rsid w:val="00C333AA"/>
    <w:rsid w:val="00C375ED"/>
    <w:rsid w:val="00C5104F"/>
    <w:rsid w:val="00C57926"/>
    <w:rsid w:val="00C61FA1"/>
    <w:rsid w:val="00C66136"/>
    <w:rsid w:val="00C665D9"/>
    <w:rsid w:val="00C67B83"/>
    <w:rsid w:val="00C73A92"/>
    <w:rsid w:val="00C758DF"/>
    <w:rsid w:val="00C7643A"/>
    <w:rsid w:val="00C766BA"/>
    <w:rsid w:val="00C77B73"/>
    <w:rsid w:val="00C83FFA"/>
    <w:rsid w:val="00C85AE0"/>
    <w:rsid w:val="00C97D26"/>
    <w:rsid w:val="00CA1AFC"/>
    <w:rsid w:val="00CA552B"/>
    <w:rsid w:val="00CA5C37"/>
    <w:rsid w:val="00CA6F0B"/>
    <w:rsid w:val="00CB41FD"/>
    <w:rsid w:val="00CB5CC3"/>
    <w:rsid w:val="00CB640E"/>
    <w:rsid w:val="00CC2F38"/>
    <w:rsid w:val="00CC4C38"/>
    <w:rsid w:val="00CD36E3"/>
    <w:rsid w:val="00CD423B"/>
    <w:rsid w:val="00CD4C67"/>
    <w:rsid w:val="00CE0594"/>
    <w:rsid w:val="00CE1129"/>
    <w:rsid w:val="00CE2043"/>
    <w:rsid w:val="00CE4162"/>
    <w:rsid w:val="00CE432E"/>
    <w:rsid w:val="00CE577E"/>
    <w:rsid w:val="00CF11E0"/>
    <w:rsid w:val="00CF2792"/>
    <w:rsid w:val="00D004BA"/>
    <w:rsid w:val="00D03032"/>
    <w:rsid w:val="00D04BBB"/>
    <w:rsid w:val="00D06572"/>
    <w:rsid w:val="00D10819"/>
    <w:rsid w:val="00D10B83"/>
    <w:rsid w:val="00D122A5"/>
    <w:rsid w:val="00D16656"/>
    <w:rsid w:val="00D179D6"/>
    <w:rsid w:val="00D30106"/>
    <w:rsid w:val="00D30599"/>
    <w:rsid w:val="00D30F4E"/>
    <w:rsid w:val="00D329D8"/>
    <w:rsid w:val="00D37EED"/>
    <w:rsid w:val="00D40393"/>
    <w:rsid w:val="00D46565"/>
    <w:rsid w:val="00D46631"/>
    <w:rsid w:val="00D51FE1"/>
    <w:rsid w:val="00D5294C"/>
    <w:rsid w:val="00D54210"/>
    <w:rsid w:val="00D6250E"/>
    <w:rsid w:val="00D63966"/>
    <w:rsid w:val="00D71057"/>
    <w:rsid w:val="00D737C9"/>
    <w:rsid w:val="00D7567E"/>
    <w:rsid w:val="00D75ADA"/>
    <w:rsid w:val="00D760B9"/>
    <w:rsid w:val="00D77515"/>
    <w:rsid w:val="00D879A5"/>
    <w:rsid w:val="00D93C5A"/>
    <w:rsid w:val="00D9711A"/>
    <w:rsid w:val="00DA0596"/>
    <w:rsid w:val="00DA096D"/>
    <w:rsid w:val="00DA65D6"/>
    <w:rsid w:val="00DA71A8"/>
    <w:rsid w:val="00DB678F"/>
    <w:rsid w:val="00DC0171"/>
    <w:rsid w:val="00DC2340"/>
    <w:rsid w:val="00DC41DE"/>
    <w:rsid w:val="00DC6E83"/>
    <w:rsid w:val="00DD2CFF"/>
    <w:rsid w:val="00E06B82"/>
    <w:rsid w:val="00E11B6B"/>
    <w:rsid w:val="00E13625"/>
    <w:rsid w:val="00E23E8F"/>
    <w:rsid w:val="00E26E7E"/>
    <w:rsid w:val="00E33397"/>
    <w:rsid w:val="00E36332"/>
    <w:rsid w:val="00E40732"/>
    <w:rsid w:val="00E45F69"/>
    <w:rsid w:val="00E5079B"/>
    <w:rsid w:val="00E5086B"/>
    <w:rsid w:val="00E529FA"/>
    <w:rsid w:val="00E5660B"/>
    <w:rsid w:val="00E61462"/>
    <w:rsid w:val="00E62D63"/>
    <w:rsid w:val="00E726CE"/>
    <w:rsid w:val="00E734A2"/>
    <w:rsid w:val="00E735CD"/>
    <w:rsid w:val="00E73BF2"/>
    <w:rsid w:val="00E80F96"/>
    <w:rsid w:val="00E849DC"/>
    <w:rsid w:val="00E85E6B"/>
    <w:rsid w:val="00EB2100"/>
    <w:rsid w:val="00EB3A43"/>
    <w:rsid w:val="00EB7D57"/>
    <w:rsid w:val="00EC09B9"/>
    <w:rsid w:val="00EC14A9"/>
    <w:rsid w:val="00EC1E47"/>
    <w:rsid w:val="00EC6457"/>
    <w:rsid w:val="00EC6EE5"/>
    <w:rsid w:val="00EC7B3C"/>
    <w:rsid w:val="00ED19A5"/>
    <w:rsid w:val="00ED1F31"/>
    <w:rsid w:val="00ED56F2"/>
    <w:rsid w:val="00EE2CE5"/>
    <w:rsid w:val="00EE3711"/>
    <w:rsid w:val="00EE7766"/>
    <w:rsid w:val="00EF1362"/>
    <w:rsid w:val="00EF5DF4"/>
    <w:rsid w:val="00F009C1"/>
    <w:rsid w:val="00F019E9"/>
    <w:rsid w:val="00F1140F"/>
    <w:rsid w:val="00F15A5D"/>
    <w:rsid w:val="00F229B7"/>
    <w:rsid w:val="00F22AA4"/>
    <w:rsid w:val="00F2394B"/>
    <w:rsid w:val="00F25B79"/>
    <w:rsid w:val="00F33828"/>
    <w:rsid w:val="00F33F81"/>
    <w:rsid w:val="00F349E4"/>
    <w:rsid w:val="00F34EEA"/>
    <w:rsid w:val="00F3555B"/>
    <w:rsid w:val="00F37873"/>
    <w:rsid w:val="00F42BB4"/>
    <w:rsid w:val="00F43792"/>
    <w:rsid w:val="00F4426A"/>
    <w:rsid w:val="00F524F1"/>
    <w:rsid w:val="00F537CF"/>
    <w:rsid w:val="00F547A7"/>
    <w:rsid w:val="00F5573C"/>
    <w:rsid w:val="00F577A3"/>
    <w:rsid w:val="00F635DD"/>
    <w:rsid w:val="00F659C2"/>
    <w:rsid w:val="00F67C03"/>
    <w:rsid w:val="00F7453B"/>
    <w:rsid w:val="00F75592"/>
    <w:rsid w:val="00F8673B"/>
    <w:rsid w:val="00F932C1"/>
    <w:rsid w:val="00F96982"/>
    <w:rsid w:val="00FA14F5"/>
    <w:rsid w:val="00FA70AE"/>
    <w:rsid w:val="00FA72AB"/>
    <w:rsid w:val="00FB6C30"/>
    <w:rsid w:val="00FC4249"/>
    <w:rsid w:val="00FD28B3"/>
    <w:rsid w:val="00FF1E33"/>
    <w:rsid w:val="00FF44E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ity"/>
  <w:smartTagType w:namespaceuri="urn:schemas-microsoft-com:office:smarttags" w:name="State"/>
  <w:smartTagType w:namespaceuri="urn:schemas-microsoft-com:office:smarttags" w:name="PostalCode"/>
  <w:smartTagType w:namespaceuri="urn:schemas-microsoft-com:office:smarttags" w:name="PlaceName"/>
  <w:smartTagType w:namespaceuri="urn:schemas-microsoft-com:office:smarttags" w:name="PlaceType"/>
  <w:smartTagType w:namespaceuri="urn:schemas-microsoft-com:office:smarttags" w:name="address"/>
  <w:smartTagType w:namespaceuri="urn:schemas-microsoft-com:office:smarttags" w:name="Street"/>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rPr>
  </w:style>
  <w:style w:type="paragraph" w:styleId="Heading1">
    <w:name w:val="heading 1"/>
    <w:basedOn w:val="Normal"/>
    <w:next w:val="Normal"/>
    <w:qFormat/>
    <w:pPr>
      <w:keepNext/>
      <w:widowControl w:val="0"/>
      <w:outlineLvl w:val="0"/>
    </w:pPr>
    <w:rPr>
      <w:b/>
      <w:snapToGrid w:val="0"/>
      <w:sz w:val="32"/>
      <w:szCs w:val="20"/>
    </w:rPr>
  </w:style>
  <w:style w:type="paragraph" w:styleId="Heading2">
    <w:name w:val="heading 2"/>
    <w:basedOn w:val="Normal"/>
    <w:next w:val="Normal"/>
    <w:qFormat/>
    <w:pPr>
      <w:keepNext/>
      <w:widowControl w:val="0"/>
      <w:pBdr>
        <w:top w:val="single" w:sz="4" w:space="1" w:color="auto"/>
        <w:between w:val="single" w:sz="4" w:space="1" w:color="auto"/>
      </w:pBdr>
      <w:tabs>
        <w:tab w:val="left" w:pos="72"/>
        <w:tab w:val="left" w:pos="126"/>
      </w:tabs>
      <w:outlineLvl w:val="1"/>
    </w:pPr>
    <w:rPr>
      <w:rFonts w:ascii="Arial" w:hAnsi="Arial"/>
      <w:b/>
      <w:snapToGrid w:val="0"/>
      <w:color w:val="333333"/>
      <w:sz w:val="20"/>
    </w:rPr>
  </w:style>
  <w:style w:type="paragraph" w:styleId="Heading3">
    <w:name w:val="heading 3"/>
    <w:basedOn w:val="Normal"/>
    <w:next w:val="Normal"/>
    <w:qFormat/>
    <w:pPr>
      <w:keepNext/>
      <w:widowControl w:val="0"/>
      <w:outlineLvl w:val="2"/>
    </w:pPr>
    <w:rPr>
      <w:b/>
      <w:snapToGrid w:val="0"/>
      <w:sz w:val="28"/>
      <w:szCs w:val="20"/>
    </w:rPr>
  </w:style>
  <w:style w:type="paragraph" w:styleId="Heading4">
    <w:name w:val="heading 4"/>
    <w:basedOn w:val="Normal"/>
    <w:next w:val="Normal"/>
    <w:qFormat/>
    <w:pPr>
      <w:keepNext/>
      <w:outlineLvl w:val="3"/>
    </w:pPr>
    <w:rPr>
      <w:rFonts w:ascii="Arial" w:hAnsi="Arial"/>
      <w:b/>
      <w:snapToGrid w:val="0"/>
      <w:color w:val="333333"/>
      <w:sz w:val="20"/>
    </w:rPr>
  </w:style>
  <w:style w:type="paragraph" w:styleId="Heading5">
    <w:name w:val="heading 5"/>
    <w:basedOn w:val="Normal"/>
    <w:next w:val="Normal"/>
    <w:qFormat/>
    <w:pPr>
      <w:keepNext/>
      <w:widowControl w:val="0"/>
      <w:tabs>
        <w:tab w:val="left" w:pos="1140"/>
      </w:tabs>
      <w:ind w:left="1140"/>
      <w:outlineLvl w:val="4"/>
    </w:pPr>
    <w:rPr>
      <w:b/>
      <w:snapToGrid w:val="0"/>
      <w:sz w:val="28"/>
      <w:szCs w:val="20"/>
    </w:rPr>
  </w:style>
  <w:style w:type="paragraph" w:styleId="Heading6">
    <w:name w:val="heading 6"/>
    <w:basedOn w:val="Normal"/>
    <w:next w:val="Normal"/>
    <w:qFormat/>
    <w:pPr>
      <w:keepNext/>
      <w:widowControl w:val="0"/>
      <w:ind w:firstLine="20"/>
      <w:outlineLvl w:val="5"/>
    </w:pPr>
    <w:rPr>
      <w:snapToGrid w:val="0"/>
      <w:szCs w:val="20"/>
    </w:rPr>
  </w:style>
  <w:style w:type="paragraph" w:styleId="Heading7">
    <w:name w:val="heading 7"/>
    <w:basedOn w:val="Normal"/>
    <w:next w:val="Normal"/>
    <w:qFormat/>
    <w:pPr>
      <w:keepNext/>
      <w:ind w:right="126"/>
      <w:outlineLvl w:val="6"/>
    </w:pPr>
    <w:rPr>
      <w:b/>
      <w:snapToGrid w:val="0"/>
      <w:color w:val="333333"/>
      <w:sz w:val="20"/>
    </w:rPr>
  </w:style>
  <w:style w:type="paragraph" w:styleId="Heading8">
    <w:name w:val="heading 8"/>
    <w:basedOn w:val="Normal"/>
    <w:next w:val="Normal"/>
    <w:qFormat/>
    <w:pPr>
      <w:keepNext/>
      <w:widowControl w:val="0"/>
      <w:outlineLvl w:val="7"/>
    </w:pPr>
    <w:rPr>
      <w:b/>
      <w:snapToGrid w:val="0"/>
      <w:szCs w:val="20"/>
    </w:rPr>
  </w:style>
  <w:style w:type="paragraph" w:styleId="Heading9">
    <w:name w:val="heading 9"/>
    <w:basedOn w:val="Normal"/>
    <w:next w:val="Normal"/>
    <w:qFormat/>
    <w:pPr>
      <w:keepNext/>
      <w:widowControl w:val="0"/>
      <w:outlineLvl w:val="8"/>
    </w:pPr>
    <w:rPr>
      <w:snapToGrid w:val="0"/>
      <w:szCs w:val="20"/>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BodyText">
    <w:name w:val="Body Text"/>
    <w:basedOn w:val="Normal"/>
    <w:pPr>
      <w:widowControl w:val="0"/>
    </w:pPr>
    <w:rPr>
      <w:snapToGrid w:val="0"/>
      <w:szCs w:val="20"/>
    </w:rPr>
  </w:style>
  <w:style w:type="paragraph" w:styleId="BodyText3">
    <w:name w:val="Body Text 3"/>
    <w:basedOn w:val="Normal"/>
    <w:pPr>
      <w:widowControl w:val="0"/>
      <w:tabs>
        <w:tab w:val="left" w:pos="1260"/>
      </w:tabs>
    </w:pPr>
    <w:rPr>
      <w:rFonts w:ascii="Lucida Grande" w:hAnsi="Lucida Grande"/>
      <w:b/>
      <w:bCs/>
      <w:snapToGrid w:val="0"/>
      <w:sz w:val="20"/>
      <w:szCs w:val="20"/>
    </w:rPr>
  </w:style>
  <w:style w:type="paragraph" w:styleId="BodyTextIndent">
    <w:name w:val="Body Text Indent"/>
    <w:basedOn w:val="Normal"/>
    <w:pPr>
      <w:widowControl w:val="0"/>
      <w:tabs>
        <w:tab w:val="left" w:pos="1140"/>
      </w:tabs>
      <w:ind w:left="1140"/>
    </w:pPr>
    <w:rPr>
      <w:snapToGrid w:val="0"/>
      <w:szCs w:val="20"/>
    </w:rPr>
  </w:style>
  <w:style w:type="paragraph" w:styleId="BodyTextIndent2">
    <w:name w:val="Body Text Indent 2"/>
    <w:basedOn w:val="Normal"/>
    <w:pPr>
      <w:widowControl w:val="0"/>
      <w:ind w:left="3600"/>
    </w:pPr>
    <w:rPr>
      <w:rFonts w:ascii="Arial" w:hAnsi="Arial"/>
      <w:b/>
      <w:snapToGrid w:val="0"/>
      <w:color w:val="333333"/>
    </w:rPr>
  </w:style>
  <w:style w:type="paragraph" w:styleId="Caption">
    <w:name w:val="caption"/>
    <w:basedOn w:val="Normal"/>
    <w:next w:val="Normal"/>
    <w:qFormat/>
    <w:pPr>
      <w:tabs>
        <w:tab w:val="right" w:pos="9180"/>
      </w:tabs>
    </w:pPr>
    <w:rPr>
      <w:b/>
      <w:snapToGrid w:val="0"/>
    </w:rPr>
  </w:style>
  <w:style w:type="paragraph" w:styleId="BodyText2">
    <w:name w:val="Body Text 2"/>
    <w:basedOn w:val="Normal"/>
    <w:rPr>
      <w:b/>
    </w:rPr>
  </w:style>
  <w:style w:type="paragraph" w:styleId="BalloonText">
    <w:name w:val="Balloon Text"/>
    <w:basedOn w:val="Normal"/>
    <w:semiHidden/>
    <w:rsid w:val="00D30F4E"/>
    <w:rPr>
      <w:rFonts w:ascii="Tahoma" w:hAnsi="Tahoma" w:cs="Tahoma"/>
      <w:sz w:val="16"/>
      <w:szCs w:val="16"/>
    </w:rPr>
  </w:style>
  <w:style w:type="paragraph" w:styleId="Header">
    <w:name w:val="header"/>
    <w:basedOn w:val="Normal"/>
    <w:rsid w:val="00460476"/>
    <w:pPr>
      <w:tabs>
        <w:tab w:val="center" w:pos="4320"/>
        <w:tab w:val="right" w:pos="8640"/>
      </w:tabs>
    </w:pPr>
  </w:style>
  <w:style w:type="paragraph" w:styleId="Footer">
    <w:name w:val="footer"/>
    <w:basedOn w:val="Normal"/>
    <w:rsid w:val="00460476"/>
    <w:pPr>
      <w:tabs>
        <w:tab w:val="center" w:pos="4320"/>
        <w:tab w:val="right" w:pos="8640"/>
      </w:tabs>
    </w:pPr>
  </w:style>
  <w:style w:type="character" w:styleId="PageNumber">
    <w:name w:val="page number"/>
    <w:basedOn w:val="DefaultParagraphFont"/>
    <w:rsid w:val="00460476"/>
  </w:style>
  <w:style w:type="table" w:styleId="TableGrid">
    <w:name w:val="Table Grid"/>
    <w:basedOn w:val="TableNormal"/>
    <w:rsid w:val="002870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rsid w:val="00414429"/>
    <w:pPr>
      <w:spacing w:before="100" w:beforeAutospacing="1" w:after="100" w:afterAutospacing="1"/>
    </w:pPr>
  </w:style>
  <w:style w:type="character" w:styleId="Hyperlink">
    <w:name w:val="Hyperlink"/>
    <w:basedOn w:val="DefaultParagraphFont"/>
    <w:rsid w:val="00024FF5"/>
    <w:rPr>
      <w:color w:val="40637A"/>
      <w:u w:val="single"/>
    </w:rPr>
  </w:style>
  <w:style w:type="character" w:styleId="FollowedHyperlink">
    <w:name w:val="FollowedHyperlink"/>
    <w:basedOn w:val="DefaultParagraphFont"/>
    <w:rsid w:val="006266C6"/>
    <w:rPr>
      <w:color w:val="606420"/>
      <w:u w:val="single"/>
    </w:rPr>
  </w:style>
  <w:style w:type="paragraph" w:styleId="PlainText">
    <w:name w:val="Plain Text"/>
    <w:basedOn w:val="Normal"/>
    <w:rsid w:val="004C0F45"/>
    <w:rPr>
      <w:rFonts w:ascii="Courier New" w:eastAsia="PMingLiU" w:hAnsi="Courier New" w:cs="Courier New"/>
      <w:sz w:val="20"/>
      <w:szCs w:val="20"/>
      <w:lang w:eastAsia="zh-TW"/>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rPr>
  </w:style>
  <w:style w:type="paragraph" w:styleId="Heading1">
    <w:name w:val="heading 1"/>
    <w:basedOn w:val="Normal"/>
    <w:next w:val="Normal"/>
    <w:qFormat/>
    <w:pPr>
      <w:keepNext/>
      <w:widowControl w:val="0"/>
      <w:outlineLvl w:val="0"/>
    </w:pPr>
    <w:rPr>
      <w:b/>
      <w:snapToGrid w:val="0"/>
      <w:sz w:val="32"/>
      <w:szCs w:val="20"/>
    </w:rPr>
  </w:style>
  <w:style w:type="paragraph" w:styleId="Heading2">
    <w:name w:val="heading 2"/>
    <w:basedOn w:val="Normal"/>
    <w:next w:val="Normal"/>
    <w:qFormat/>
    <w:pPr>
      <w:keepNext/>
      <w:widowControl w:val="0"/>
      <w:pBdr>
        <w:top w:val="single" w:sz="4" w:space="1" w:color="auto"/>
        <w:between w:val="single" w:sz="4" w:space="1" w:color="auto"/>
      </w:pBdr>
      <w:tabs>
        <w:tab w:val="left" w:pos="72"/>
        <w:tab w:val="left" w:pos="126"/>
      </w:tabs>
      <w:outlineLvl w:val="1"/>
    </w:pPr>
    <w:rPr>
      <w:rFonts w:ascii="Arial" w:hAnsi="Arial"/>
      <w:b/>
      <w:snapToGrid w:val="0"/>
      <w:color w:val="333333"/>
      <w:sz w:val="20"/>
    </w:rPr>
  </w:style>
  <w:style w:type="paragraph" w:styleId="Heading3">
    <w:name w:val="heading 3"/>
    <w:basedOn w:val="Normal"/>
    <w:next w:val="Normal"/>
    <w:qFormat/>
    <w:pPr>
      <w:keepNext/>
      <w:widowControl w:val="0"/>
      <w:outlineLvl w:val="2"/>
    </w:pPr>
    <w:rPr>
      <w:b/>
      <w:snapToGrid w:val="0"/>
      <w:sz w:val="28"/>
      <w:szCs w:val="20"/>
    </w:rPr>
  </w:style>
  <w:style w:type="paragraph" w:styleId="Heading4">
    <w:name w:val="heading 4"/>
    <w:basedOn w:val="Normal"/>
    <w:next w:val="Normal"/>
    <w:qFormat/>
    <w:pPr>
      <w:keepNext/>
      <w:outlineLvl w:val="3"/>
    </w:pPr>
    <w:rPr>
      <w:rFonts w:ascii="Arial" w:hAnsi="Arial"/>
      <w:b/>
      <w:snapToGrid w:val="0"/>
      <w:color w:val="333333"/>
      <w:sz w:val="20"/>
    </w:rPr>
  </w:style>
  <w:style w:type="paragraph" w:styleId="Heading5">
    <w:name w:val="heading 5"/>
    <w:basedOn w:val="Normal"/>
    <w:next w:val="Normal"/>
    <w:qFormat/>
    <w:pPr>
      <w:keepNext/>
      <w:widowControl w:val="0"/>
      <w:tabs>
        <w:tab w:val="left" w:pos="1140"/>
      </w:tabs>
      <w:ind w:left="1140"/>
      <w:outlineLvl w:val="4"/>
    </w:pPr>
    <w:rPr>
      <w:b/>
      <w:snapToGrid w:val="0"/>
      <w:sz w:val="28"/>
      <w:szCs w:val="20"/>
    </w:rPr>
  </w:style>
  <w:style w:type="paragraph" w:styleId="Heading6">
    <w:name w:val="heading 6"/>
    <w:basedOn w:val="Normal"/>
    <w:next w:val="Normal"/>
    <w:qFormat/>
    <w:pPr>
      <w:keepNext/>
      <w:widowControl w:val="0"/>
      <w:ind w:firstLine="20"/>
      <w:outlineLvl w:val="5"/>
    </w:pPr>
    <w:rPr>
      <w:snapToGrid w:val="0"/>
      <w:szCs w:val="20"/>
    </w:rPr>
  </w:style>
  <w:style w:type="paragraph" w:styleId="Heading7">
    <w:name w:val="heading 7"/>
    <w:basedOn w:val="Normal"/>
    <w:next w:val="Normal"/>
    <w:qFormat/>
    <w:pPr>
      <w:keepNext/>
      <w:ind w:right="126"/>
      <w:outlineLvl w:val="6"/>
    </w:pPr>
    <w:rPr>
      <w:b/>
      <w:snapToGrid w:val="0"/>
      <w:color w:val="333333"/>
      <w:sz w:val="20"/>
    </w:rPr>
  </w:style>
  <w:style w:type="paragraph" w:styleId="Heading8">
    <w:name w:val="heading 8"/>
    <w:basedOn w:val="Normal"/>
    <w:next w:val="Normal"/>
    <w:qFormat/>
    <w:pPr>
      <w:keepNext/>
      <w:widowControl w:val="0"/>
      <w:outlineLvl w:val="7"/>
    </w:pPr>
    <w:rPr>
      <w:b/>
      <w:snapToGrid w:val="0"/>
      <w:szCs w:val="20"/>
    </w:rPr>
  </w:style>
  <w:style w:type="paragraph" w:styleId="Heading9">
    <w:name w:val="heading 9"/>
    <w:basedOn w:val="Normal"/>
    <w:next w:val="Normal"/>
    <w:qFormat/>
    <w:pPr>
      <w:keepNext/>
      <w:widowControl w:val="0"/>
      <w:outlineLvl w:val="8"/>
    </w:pPr>
    <w:rPr>
      <w:snapToGrid w:val="0"/>
      <w:szCs w:val="20"/>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BodyText">
    <w:name w:val="Body Text"/>
    <w:basedOn w:val="Normal"/>
    <w:pPr>
      <w:widowControl w:val="0"/>
    </w:pPr>
    <w:rPr>
      <w:snapToGrid w:val="0"/>
      <w:szCs w:val="20"/>
    </w:rPr>
  </w:style>
  <w:style w:type="paragraph" w:styleId="BodyText3">
    <w:name w:val="Body Text 3"/>
    <w:basedOn w:val="Normal"/>
    <w:pPr>
      <w:widowControl w:val="0"/>
      <w:tabs>
        <w:tab w:val="left" w:pos="1260"/>
      </w:tabs>
    </w:pPr>
    <w:rPr>
      <w:rFonts w:ascii="Lucida Grande" w:hAnsi="Lucida Grande"/>
      <w:b/>
      <w:bCs/>
      <w:snapToGrid w:val="0"/>
      <w:sz w:val="20"/>
      <w:szCs w:val="20"/>
    </w:rPr>
  </w:style>
  <w:style w:type="paragraph" w:styleId="BodyTextIndent">
    <w:name w:val="Body Text Indent"/>
    <w:basedOn w:val="Normal"/>
    <w:pPr>
      <w:widowControl w:val="0"/>
      <w:tabs>
        <w:tab w:val="left" w:pos="1140"/>
      </w:tabs>
      <w:ind w:left="1140"/>
    </w:pPr>
    <w:rPr>
      <w:snapToGrid w:val="0"/>
      <w:szCs w:val="20"/>
    </w:rPr>
  </w:style>
  <w:style w:type="paragraph" w:styleId="BodyTextIndent2">
    <w:name w:val="Body Text Indent 2"/>
    <w:basedOn w:val="Normal"/>
    <w:pPr>
      <w:widowControl w:val="0"/>
      <w:ind w:left="3600"/>
    </w:pPr>
    <w:rPr>
      <w:rFonts w:ascii="Arial" w:hAnsi="Arial"/>
      <w:b/>
      <w:snapToGrid w:val="0"/>
      <w:color w:val="333333"/>
    </w:rPr>
  </w:style>
  <w:style w:type="paragraph" w:styleId="Caption">
    <w:name w:val="caption"/>
    <w:basedOn w:val="Normal"/>
    <w:next w:val="Normal"/>
    <w:qFormat/>
    <w:pPr>
      <w:tabs>
        <w:tab w:val="right" w:pos="9180"/>
      </w:tabs>
    </w:pPr>
    <w:rPr>
      <w:b/>
      <w:snapToGrid w:val="0"/>
    </w:rPr>
  </w:style>
  <w:style w:type="paragraph" w:styleId="BodyText2">
    <w:name w:val="Body Text 2"/>
    <w:basedOn w:val="Normal"/>
    <w:rPr>
      <w:b/>
    </w:rPr>
  </w:style>
  <w:style w:type="paragraph" w:styleId="BalloonText">
    <w:name w:val="Balloon Text"/>
    <w:basedOn w:val="Normal"/>
    <w:semiHidden/>
    <w:rsid w:val="00D30F4E"/>
    <w:rPr>
      <w:rFonts w:ascii="Tahoma" w:hAnsi="Tahoma" w:cs="Tahoma"/>
      <w:sz w:val="16"/>
      <w:szCs w:val="16"/>
    </w:rPr>
  </w:style>
  <w:style w:type="paragraph" w:styleId="Header">
    <w:name w:val="header"/>
    <w:basedOn w:val="Normal"/>
    <w:rsid w:val="00460476"/>
    <w:pPr>
      <w:tabs>
        <w:tab w:val="center" w:pos="4320"/>
        <w:tab w:val="right" w:pos="8640"/>
      </w:tabs>
    </w:pPr>
  </w:style>
  <w:style w:type="paragraph" w:styleId="Footer">
    <w:name w:val="footer"/>
    <w:basedOn w:val="Normal"/>
    <w:rsid w:val="00460476"/>
    <w:pPr>
      <w:tabs>
        <w:tab w:val="center" w:pos="4320"/>
        <w:tab w:val="right" w:pos="8640"/>
      </w:tabs>
    </w:pPr>
  </w:style>
  <w:style w:type="character" w:styleId="PageNumber">
    <w:name w:val="page number"/>
    <w:basedOn w:val="DefaultParagraphFont"/>
    <w:rsid w:val="00460476"/>
  </w:style>
  <w:style w:type="table" w:styleId="TableGrid">
    <w:name w:val="Table Grid"/>
    <w:basedOn w:val="TableNormal"/>
    <w:rsid w:val="002870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rsid w:val="00414429"/>
    <w:pPr>
      <w:spacing w:before="100" w:beforeAutospacing="1" w:after="100" w:afterAutospacing="1"/>
    </w:pPr>
  </w:style>
  <w:style w:type="character" w:styleId="Hyperlink">
    <w:name w:val="Hyperlink"/>
    <w:basedOn w:val="DefaultParagraphFont"/>
    <w:rsid w:val="00024FF5"/>
    <w:rPr>
      <w:color w:val="40637A"/>
      <w:u w:val="single"/>
    </w:rPr>
  </w:style>
  <w:style w:type="character" w:styleId="FollowedHyperlink">
    <w:name w:val="FollowedHyperlink"/>
    <w:basedOn w:val="DefaultParagraphFont"/>
    <w:rsid w:val="006266C6"/>
    <w:rPr>
      <w:color w:val="606420"/>
      <w:u w:val="single"/>
    </w:rPr>
  </w:style>
  <w:style w:type="paragraph" w:styleId="PlainText">
    <w:name w:val="Plain Text"/>
    <w:basedOn w:val="Normal"/>
    <w:rsid w:val="004C0F45"/>
    <w:rPr>
      <w:rFonts w:ascii="Courier New" w:eastAsia="PMingLiU" w:hAnsi="Courier New" w:cs="Courier New"/>
      <w:sz w:val="20"/>
      <w:szCs w:val="20"/>
      <w:lang w:eastAsia="zh-T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78908678">
      <w:bodyDiv w:val="1"/>
      <w:marLeft w:val="0"/>
      <w:marRight w:val="0"/>
      <w:marTop w:val="0"/>
      <w:marBottom w:val="0"/>
      <w:divBdr>
        <w:top w:val="none" w:sz="0" w:space="0" w:color="auto"/>
        <w:left w:val="none" w:sz="0" w:space="0" w:color="auto"/>
        <w:bottom w:val="none" w:sz="0" w:space="0" w:color="auto"/>
        <w:right w:val="none" w:sz="0" w:space="0" w:color="auto"/>
      </w:divBdr>
    </w:div>
    <w:div w:id="1182471145">
      <w:bodyDiv w:val="1"/>
      <w:marLeft w:val="0"/>
      <w:marRight w:val="0"/>
      <w:marTop w:val="0"/>
      <w:marBottom w:val="0"/>
      <w:divBdr>
        <w:top w:val="none" w:sz="0" w:space="0" w:color="auto"/>
        <w:left w:val="none" w:sz="0" w:space="0" w:color="auto"/>
        <w:bottom w:val="none" w:sz="0" w:space="0" w:color="auto"/>
        <w:right w:val="none" w:sz="0" w:space="0" w:color="auto"/>
      </w:divBdr>
      <w:divsChild>
        <w:div w:id="2050838385">
          <w:marLeft w:val="0"/>
          <w:marRight w:val="0"/>
          <w:marTop w:val="0"/>
          <w:marBottom w:val="0"/>
          <w:divBdr>
            <w:top w:val="none" w:sz="0" w:space="0" w:color="auto"/>
            <w:left w:val="none" w:sz="0" w:space="0" w:color="auto"/>
            <w:bottom w:val="none" w:sz="0" w:space="0" w:color="auto"/>
            <w:right w:val="none" w:sz="0" w:space="0" w:color="auto"/>
          </w:divBdr>
          <w:divsChild>
            <w:div w:id="1805004019">
              <w:marLeft w:val="0"/>
              <w:marRight w:val="0"/>
              <w:marTop w:val="0"/>
              <w:marBottom w:val="0"/>
              <w:divBdr>
                <w:top w:val="none" w:sz="0" w:space="0" w:color="auto"/>
                <w:left w:val="none" w:sz="0" w:space="0" w:color="auto"/>
                <w:bottom w:val="none" w:sz="0" w:space="0" w:color="auto"/>
                <w:right w:val="none" w:sz="0" w:space="0" w:color="auto"/>
              </w:divBdr>
              <w:divsChild>
                <w:div w:id="54208164">
                  <w:marLeft w:val="0"/>
                  <w:marRight w:val="-105"/>
                  <w:marTop w:val="0"/>
                  <w:marBottom w:val="0"/>
                  <w:divBdr>
                    <w:top w:val="none" w:sz="0" w:space="0" w:color="auto"/>
                    <w:left w:val="none" w:sz="0" w:space="0" w:color="auto"/>
                    <w:bottom w:val="none" w:sz="0" w:space="0" w:color="auto"/>
                    <w:right w:val="none" w:sz="0" w:space="0" w:color="auto"/>
                  </w:divBdr>
                  <w:divsChild>
                    <w:div w:id="1764229330">
                      <w:marLeft w:val="0"/>
                      <w:marRight w:val="0"/>
                      <w:marTop w:val="0"/>
                      <w:marBottom w:val="0"/>
                      <w:divBdr>
                        <w:top w:val="none" w:sz="0" w:space="0" w:color="auto"/>
                        <w:left w:val="none" w:sz="0" w:space="0" w:color="auto"/>
                        <w:bottom w:val="none" w:sz="0" w:space="0" w:color="auto"/>
                        <w:right w:val="none" w:sz="0" w:space="0" w:color="auto"/>
                      </w:divBdr>
                      <w:divsChild>
                        <w:div w:id="584846601">
                          <w:marLeft w:val="0"/>
                          <w:marRight w:val="0"/>
                          <w:marTop w:val="0"/>
                          <w:marBottom w:val="0"/>
                          <w:divBdr>
                            <w:top w:val="none" w:sz="0" w:space="0" w:color="auto"/>
                            <w:left w:val="none" w:sz="0" w:space="0" w:color="auto"/>
                            <w:bottom w:val="none" w:sz="0" w:space="0" w:color="auto"/>
                            <w:right w:val="none" w:sz="0" w:space="0" w:color="auto"/>
                          </w:divBdr>
                        </w:div>
                        <w:div w:id="767845418">
                          <w:marLeft w:val="0"/>
                          <w:marRight w:val="0"/>
                          <w:marTop w:val="0"/>
                          <w:marBottom w:val="0"/>
                          <w:divBdr>
                            <w:top w:val="none" w:sz="0" w:space="0" w:color="auto"/>
                            <w:left w:val="none" w:sz="0" w:space="0" w:color="auto"/>
                            <w:bottom w:val="none" w:sz="0" w:space="0" w:color="auto"/>
                            <w:right w:val="none" w:sz="0" w:space="0" w:color="auto"/>
                          </w:divBdr>
                        </w:div>
                        <w:div w:id="833034184">
                          <w:marLeft w:val="0"/>
                          <w:marRight w:val="0"/>
                          <w:marTop w:val="0"/>
                          <w:marBottom w:val="0"/>
                          <w:divBdr>
                            <w:top w:val="none" w:sz="0" w:space="0" w:color="auto"/>
                            <w:left w:val="none" w:sz="0" w:space="0" w:color="auto"/>
                            <w:bottom w:val="none" w:sz="0" w:space="0" w:color="auto"/>
                            <w:right w:val="none" w:sz="0" w:space="0" w:color="auto"/>
                          </w:divBdr>
                        </w:div>
                        <w:div w:id="1574241716">
                          <w:marLeft w:val="0"/>
                          <w:marRight w:val="0"/>
                          <w:marTop w:val="0"/>
                          <w:marBottom w:val="0"/>
                          <w:divBdr>
                            <w:top w:val="none" w:sz="0" w:space="0" w:color="auto"/>
                            <w:left w:val="none" w:sz="0" w:space="0" w:color="auto"/>
                            <w:bottom w:val="none" w:sz="0" w:space="0" w:color="auto"/>
                            <w:right w:val="none" w:sz="0" w:space="0" w:color="auto"/>
                          </w:divBdr>
                        </w:div>
                        <w:div w:id="2054620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95936434">
      <w:bodyDiv w:val="1"/>
      <w:marLeft w:val="0"/>
      <w:marRight w:val="0"/>
      <w:marTop w:val="0"/>
      <w:marBottom w:val="0"/>
      <w:divBdr>
        <w:top w:val="none" w:sz="0" w:space="0" w:color="auto"/>
        <w:left w:val="none" w:sz="0" w:space="0" w:color="auto"/>
        <w:bottom w:val="none" w:sz="0" w:space="0" w:color="auto"/>
        <w:right w:val="none" w:sz="0" w:space="0" w:color="auto"/>
      </w:divBdr>
    </w:div>
    <w:div w:id="1818111907">
      <w:bodyDiv w:val="1"/>
      <w:marLeft w:val="0"/>
      <w:marRight w:val="0"/>
      <w:marTop w:val="0"/>
      <w:marBottom w:val="0"/>
      <w:divBdr>
        <w:top w:val="none" w:sz="0" w:space="0" w:color="auto"/>
        <w:left w:val="none" w:sz="0" w:space="0" w:color="auto"/>
        <w:bottom w:val="none" w:sz="0" w:space="0" w:color="auto"/>
        <w:right w:val="none" w:sz="0" w:space="0" w:color="auto"/>
      </w:divBdr>
    </w:div>
    <w:div w:id="20107942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jpeg"/><Relationship Id="rId18" Type="http://schemas.openxmlformats.org/officeDocument/2006/relationships/footer" Target="footer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image" Target="media/image9.jpeg"/><Relationship Id="rId2" Type="http://schemas.openxmlformats.org/officeDocument/2006/relationships/styles" Target="styles.xml"/><Relationship Id="rId16" Type="http://schemas.openxmlformats.org/officeDocument/2006/relationships/image" Target="media/image8.jpeg"/><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7.jpeg"/><Relationship Id="rId10" Type="http://schemas.openxmlformats.org/officeDocument/2006/relationships/oleObject" Target="embeddings/Microsoft_Visio_2003-2010_Drawing1.vsd"/><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21</Pages>
  <Words>4526</Words>
  <Characters>25802</Characters>
  <Application>Microsoft Office Word</Application>
  <DocSecurity>0</DocSecurity>
  <Lines>215</Lines>
  <Paragraphs>60</Paragraphs>
  <ScaleCrop>false</ScaleCrop>
  <HeadingPairs>
    <vt:vector size="2" baseType="variant">
      <vt:variant>
        <vt:lpstr>Title</vt:lpstr>
      </vt:variant>
      <vt:variant>
        <vt:i4>1</vt:i4>
      </vt:variant>
    </vt:vector>
  </HeadingPairs>
  <TitlesOfParts>
    <vt:vector size="1" baseType="lpstr">
      <vt:lpstr>Eagle Scout</vt:lpstr>
    </vt:vector>
  </TitlesOfParts>
  <Company>NMCI</Company>
  <LinksUpToDate>false</LinksUpToDate>
  <CharactersWithSpaces>302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agle Scout</dc:title>
  <dc:creator>john.leipper</dc:creator>
  <cp:lastModifiedBy>Martin Cardenas</cp:lastModifiedBy>
  <cp:revision>2</cp:revision>
  <cp:lastPrinted>2009-03-24T05:36:00Z</cp:lastPrinted>
  <dcterms:created xsi:type="dcterms:W3CDTF">2021-09-14T19:43:00Z</dcterms:created>
  <dcterms:modified xsi:type="dcterms:W3CDTF">2021-09-14T19: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427120029</vt:i4>
  </property>
  <property fmtid="{D5CDD505-2E9C-101B-9397-08002B2CF9AE}" pid="3" name="_EmailSubject">
    <vt:lpwstr>Eagle Scout Project Workbook in Word</vt:lpwstr>
  </property>
  <property fmtid="{D5CDD505-2E9C-101B-9397-08002B2CF9AE}" pid="4" name="_AuthorEmail">
    <vt:lpwstr>BeMcPher@netbsa.org</vt:lpwstr>
  </property>
  <property fmtid="{D5CDD505-2E9C-101B-9397-08002B2CF9AE}" pid="5" name="_AuthorEmailDisplayName">
    <vt:lpwstr>Beth McPherson</vt:lpwstr>
  </property>
  <property fmtid="{D5CDD505-2E9C-101B-9397-08002B2CF9AE}" pid="6" name="_ReviewingToolsShownOnce">
    <vt:lpwstr/>
  </property>
</Properties>
</file>